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xmlns:asvg="http://schemas.microsoft.com/office/drawing/2016/SVG/main" mc:Ignorable="w14 w15 w16se w16cid w16 w16cex w16sdtdh w16sdtfl w16du wp14">
  <w:body>
    <w:p w:rsidR="00860ED9" w:rsidRDefault="00252B42" w14:paraId="48A5E46E" w14:textId="77777777">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rsidR="00694AA1" w:rsidRDefault="00694AA1" w14:paraId="38DE7BB1" w14:textId="77777777">
      <w:pPr>
        <w:rPr>
          <w:rStyle w:val="TitleChar"/>
        </w:rPr>
      </w:pPr>
    </w:p>
    <w:tbl>
      <w:tblPr>
        <w:tblStyle w:val="TableGrid"/>
        <w:tblW w:w="0" w:type="auto"/>
        <w:shd w:val="clear" w:color="auto" w:fill="FFFF66"/>
        <w:tblLook w:val="04A0" w:firstRow="1" w:lastRow="0" w:firstColumn="1" w:lastColumn="0" w:noHBand="0" w:noVBand="1"/>
      </w:tblPr>
      <w:tblGrid>
        <w:gridCol w:w="10456"/>
      </w:tblGrid>
      <w:tr w:rsidR="00151D8E" w:rsidTr="00151D8E" w14:paraId="00DDD495" w14:textId="77777777">
        <w:tc>
          <w:tcPr>
            <w:tcW w:w="10456" w:type="dxa"/>
            <w:shd w:val="clear" w:color="auto" w:fill="FFFF66"/>
          </w:tcPr>
          <w:p w:rsidR="00151D8E" w:rsidP="00151D8E" w:rsidRDefault="00151D8E" w14:paraId="592115B7" w14:textId="2BABC09A">
            <w:pPr>
              <w:jc w:val="center"/>
              <w:rPr>
                <w:rStyle w:val="TitleChar"/>
              </w:rPr>
            </w:pPr>
            <w:r w:rsidRPr="00860ED9">
              <w:rPr>
                <w:rStyle w:val="TitleChar"/>
              </w:rPr>
              <w:t>OCCUPATIONAL THERAPY</w:t>
            </w:r>
          </w:p>
          <w:p w:rsidRPr="00860ED9" w:rsidR="00151D8E" w:rsidP="00151D8E" w:rsidRDefault="00151D8E" w14:paraId="654B006B" w14:textId="77777777">
            <w:pPr>
              <w:jc w:val="center"/>
              <w:rPr>
                <w:rStyle w:val="TitleChar"/>
                <w:b/>
                <w:bCs/>
              </w:rPr>
            </w:pPr>
            <w:r w:rsidRPr="00860ED9">
              <w:rPr>
                <w:rStyle w:val="TitleChar"/>
                <w:b/>
                <w:bCs/>
              </w:rPr>
              <w:t xml:space="preserve">PRACTICE BASED LEARNING </w:t>
            </w:r>
            <w:r>
              <w:rPr>
                <w:rStyle w:val="TitleChar"/>
                <w:b/>
                <w:bCs/>
              </w:rPr>
              <w:t>4 (Level 6)</w:t>
            </w:r>
          </w:p>
          <w:p w:rsidR="00151D8E" w:rsidP="00151D8E" w:rsidRDefault="00151D8E" w14:paraId="7858C72C" w14:textId="095BFB24">
            <w:pPr>
              <w:jc w:val="center"/>
              <w:rPr>
                <w:rStyle w:val="TitleChar"/>
              </w:rPr>
            </w:pPr>
            <w:r w:rsidRPr="00860ED9">
              <w:rPr>
                <w:rStyle w:val="TitleChar"/>
              </w:rPr>
              <w:t>ASSESSMENT</w:t>
            </w:r>
          </w:p>
        </w:tc>
      </w:tr>
    </w:tbl>
    <w:p w:rsidR="00860ED9" w:rsidRDefault="00860ED9" w14:paraId="6E6A3620" w14:textId="77777777">
      <w:pPr>
        <w:rPr>
          <w:rStyle w:val="TitleChar"/>
        </w:rPr>
      </w:pPr>
    </w:p>
    <w:p w:rsidR="000218B6" w:rsidP="009106D5" w:rsidRDefault="000218B6" w14:paraId="25A61D84" w14:textId="77777777">
      <w:pPr>
        <w:rPr>
          <w:rStyle w:val="TitleChar"/>
        </w:rPr>
      </w:pPr>
    </w:p>
    <w:tbl>
      <w:tblPr>
        <w:tblStyle w:val="TableGrid"/>
        <w:tblW w:w="0" w:type="auto"/>
        <w:jc w:val="center"/>
        <w:tblLook w:val="04A0" w:firstRow="1" w:lastRow="0" w:firstColumn="1" w:lastColumn="0" w:noHBand="0" w:noVBand="1"/>
      </w:tblPr>
      <w:tblGrid>
        <w:gridCol w:w="2830"/>
        <w:gridCol w:w="5387"/>
      </w:tblGrid>
      <w:tr w:rsidR="000218B6" w:rsidTr="00A51AD3" w14:paraId="4F8C24CC" w14:textId="77777777">
        <w:trPr>
          <w:trHeight w:val="567" w:hRule="exact"/>
          <w:jc w:val="center"/>
        </w:trPr>
        <w:tc>
          <w:tcPr>
            <w:tcW w:w="2830" w:type="dxa"/>
          </w:tcPr>
          <w:p w:rsidRPr="000C3E4D" w:rsidR="000218B6" w:rsidP="000218B6" w:rsidRDefault="000218B6" w14:paraId="6320C6A5" w14:textId="03BF825E">
            <w:pPr>
              <w:rPr>
                <w:b/>
                <w:bCs/>
              </w:rPr>
            </w:pPr>
            <w:r w:rsidRPr="000C3E4D">
              <w:rPr>
                <w:b/>
                <w:bCs/>
              </w:rPr>
              <w:t>Student Name:</w:t>
            </w:r>
          </w:p>
        </w:tc>
        <w:tc>
          <w:tcPr>
            <w:tcW w:w="5387" w:type="dxa"/>
          </w:tcPr>
          <w:p w:rsidRPr="000218B6" w:rsidR="000218B6" w:rsidP="000218B6" w:rsidRDefault="000218B6" w14:paraId="7B7195C8" w14:textId="77777777"/>
        </w:tc>
      </w:tr>
      <w:tr w:rsidR="000218B6" w:rsidTr="00A51AD3" w14:paraId="483DC464" w14:textId="77777777">
        <w:trPr>
          <w:trHeight w:val="567" w:hRule="exact"/>
          <w:jc w:val="center"/>
        </w:trPr>
        <w:tc>
          <w:tcPr>
            <w:tcW w:w="2830" w:type="dxa"/>
          </w:tcPr>
          <w:p w:rsidRPr="000C3E4D" w:rsidR="000218B6" w:rsidP="000218B6" w:rsidRDefault="000218B6" w14:paraId="4E6C8BC9" w14:textId="3B34F491">
            <w:pPr>
              <w:rPr>
                <w:b/>
                <w:bCs/>
              </w:rPr>
            </w:pPr>
            <w:r w:rsidRPr="000C3E4D">
              <w:rPr>
                <w:b/>
                <w:bCs/>
              </w:rPr>
              <w:t>Student ID:</w:t>
            </w:r>
          </w:p>
        </w:tc>
        <w:tc>
          <w:tcPr>
            <w:tcW w:w="5387" w:type="dxa"/>
          </w:tcPr>
          <w:p w:rsidRPr="000218B6" w:rsidR="000218B6" w:rsidP="000218B6" w:rsidRDefault="000218B6" w14:paraId="353B8A84" w14:textId="77777777"/>
        </w:tc>
      </w:tr>
      <w:tr w:rsidR="00731CB9" w:rsidTr="00A67BE3" w14:paraId="7F0C282F" w14:textId="77777777">
        <w:trPr>
          <w:trHeight w:val="567" w:hRule="exact"/>
          <w:jc w:val="center"/>
        </w:trPr>
        <w:tc>
          <w:tcPr>
            <w:tcW w:w="2830" w:type="dxa"/>
          </w:tcPr>
          <w:p w:rsidRPr="000C3E4D" w:rsidR="00731CB9" w:rsidP="000218B6" w:rsidRDefault="00731CB9" w14:paraId="04A41363" w14:textId="63662219">
            <w:pPr>
              <w:rPr>
                <w:b/>
                <w:bCs/>
              </w:rPr>
            </w:pPr>
            <w:r w:rsidRPr="000C3E4D">
              <w:rPr>
                <w:b/>
                <w:bCs/>
              </w:rPr>
              <w:t>Final Grade:</w:t>
            </w:r>
          </w:p>
        </w:tc>
        <w:tc>
          <w:tcPr>
            <w:tcW w:w="5387" w:type="dxa"/>
          </w:tcPr>
          <w:p w:rsidRPr="000218B6" w:rsidR="00731CB9" w:rsidP="000218B6" w:rsidRDefault="00731CB9" w14:paraId="25887563" w14:textId="74013D53">
            <w:pPr>
              <w:jc w:val="center"/>
            </w:pPr>
          </w:p>
        </w:tc>
      </w:tr>
      <w:tr w:rsidR="000218B6" w:rsidTr="00A51AD3" w14:paraId="3E0FF82D" w14:textId="77777777">
        <w:trPr>
          <w:trHeight w:val="851" w:hRule="exact"/>
          <w:jc w:val="center"/>
        </w:trPr>
        <w:tc>
          <w:tcPr>
            <w:tcW w:w="2830" w:type="dxa"/>
          </w:tcPr>
          <w:p w:rsidRPr="000C3E4D" w:rsidR="000218B6" w:rsidP="000218B6" w:rsidRDefault="000218B6" w14:paraId="29B1ED80" w14:textId="77777777">
            <w:pPr>
              <w:rPr>
                <w:b/>
                <w:bCs/>
              </w:rPr>
            </w:pPr>
            <w:r w:rsidRPr="000C3E4D">
              <w:rPr>
                <w:b/>
                <w:bCs/>
              </w:rPr>
              <w:t>Total Hours</w:t>
            </w:r>
            <w:r w:rsidRPr="000C3E4D" w:rsidR="000C3E4D">
              <w:rPr>
                <w:b/>
                <w:bCs/>
              </w:rPr>
              <w:t xml:space="preserve"> Completed:</w:t>
            </w:r>
          </w:p>
          <w:p w:rsidRPr="000C3E4D" w:rsidR="000C3E4D" w:rsidP="000218B6" w:rsidRDefault="000C3E4D" w14:paraId="106E8F62" w14:textId="29F110C8">
            <w:r w:rsidRPr="000C3E4D">
              <w:rPr>
                <w:rFonts w:eastAsia="Arial Unicode MS" w:cs="Arial Unicode MS"/>
                <w:spacing w:val="-2"/>
                <w:sz w:val="16"/>
                <w:szCs w:val="16"/>
                <w:lang w:val="en-US"/>
              </w:rPr>
              <w:t>(Includes study time, but not lunch breaks or Bank Holidays)</w:t>
            </w:r>
          </w:p>
        </w:tc>
        <w:tc>
          <w:tcPr>
            <w:tcW w:w="5387" w:type="dxa"/>
          </w:tcPr>
          <w:p w:rsidRPr="000218B6" w:rsidR="000218B6" w:rsidP="000218B6" w:rsidRDefault="000218B6" w14:paraId="7C7F6343" w14:textId="77777777">
            <w:pPr>
              <w:rPr>
                <w:rFonts w:ascii="Arial" w:hAnsi="Arial" w:cs="Arial"/>
              </w:rPr>
            </w:pPr>
          </w:p>
        </w:tc>
      </w:tr>
    </w:tbl>
    <w:p w:rsidR="000218B6" w:rsidP="00860ED9" w:rsidRDefault="000218B6" w14:paraId="22F5689A" w14:textId="77777777">
      <w:pPr>
        <w:jc w:val="center"/>
        <w:rPr>
          <w:highlight w:val="yellow"/>
        </w:rPr>
      </w:pPr>
    </w:p>
    <w:p w:rsidR="009106D5" w:rsidP="009106D5" w:rsidRDefault="009106D5" w14:paraId="03144BED" w14:textId="77777777">
      <w:pPr>
        <w:rPr>
          <w:highlight w:val="yellow"/>
        </w:rPr>
      </w:pPr>
    </w:p>
    <w:p w:rsidR="009106D5" w:rsidP="009106D5" w:rsidRDefault="009106D5" w14:paraId="76C00EB7" w14:textId="77777777">
      <w:pPr>
        <w:rPr>
          <w:highlight w:val="yellow"/>
        </w:rPr>
      </w:pPr>
    </w:p>
    <w:p w:rsidRPr="007C4CDA" w:rsidR="009106D5" w:rsidP="009106D5" w:rsidRDefault="009106D5" w14:paraId="3CB17BE5" w14:textId="77777777">
      <w:pPr>
        <w:jc w:val="center"/>
        <w:rPr>
          <w:b/>
          <w:bCs/>
          <w:u w:val="single"/>
        </w:rPr>
      </w:pPr>
      <w:r w:rsidRPr="007C4CDA">
        <w:rPr>
          <w:b/>
          <w:bCs/>
          <w:u w:val="single"/>
        </w:rPr>
        <w:t>EDUCATORS:</w:t>
      </w:r>
    </w:p>
    <w:p w:rsidRPr="007C4CDA" w:rsidR="009106D5" w:rsidP="009106D5" w:rsidRDefault="009106D5" w14:paraId="7FEACDE4" w14:textId="77777777">
      <w:pPr>
        <w:jc w:val="center"/>
        <w:rPr>
          <w:b/>
          <w:bCs/>
        </w:rPr>
      </w:pPr>
      <w:r w:rsidRPr="007C4CDA">
        <w:rPr>
          <w:b/>
          <w:bCs/>
        </w:rPr>
        <w:t xml:space="preserve">Please submit a completed copy of this assessment booklet to </w:t>
      </w:r>
      <w:hyperlink w:history="1" r:id="rId12">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rsidR="009106D5" w:rsidP="009106D5" w:rsidRDefault="009106D5" w14:paraId="6DE9A288" w14:textId="77777777"/>
    <w:p w:rsidR="000D7F5C" w:rsidP="000D7F5C" w:rsidRDefault="000D7F5C" w14:paraId="1F7C36C6" w14:textId="77777777">
      <w:pPr>
        <w:jc w:val="center"/>
        <w:rPr>
          <w:i/>
          <w:iCs/>
        </w:rPr>
      </w:pPr>
      <w:r w:rsidRPr="00E63EBE">
        <w:rPr>
          <w:i/>
          <w:iCs/>
        </w:rPr>
        <w:t xml:space="preserve">This assessment paperwork was developed in partnership with practice educators and students </w:t>
      </w:r>
    </w:p>
    <w:p w:rsidR="000D7F5C" w:rsidP="000D7F5C" w:rsidRDefault="000D7F5C" w14:paraId="4C524913" w14:textId="6C80AD10">
      <w:pPr>
        <w:jc w:val="center"/>
        <w:rPr>
          <w:i/>
          <w:iCs/>
        </w:rPr>
      </w:pPr>
      <w:r w:rsidRPr="00E63EBE">
        <w:rPr>
          <w:i/>
          <w:iCs/>
        </w:rPr>
        <w:t xml:space="preserve">at Sheffield Hallam University. </w:t>
      </w:r>
    </w:p>
    <w:p w:rsidRPr="00E63EBE" w:rsidR="000D7F5C" w:rsidP="000D7F5C" w:rsidRDefault="000D7F5C" w14:paraId="6897FED3" w14:textId="13BCC806">
      <w:pPr>
        <w:jc w:val="center"/>
        <w:rPr>
          <w:i/>
          <w:iCs/>
        </w:rPr>
      </w:pPr>
      <w:r w:rsidRPr="72794B1D">
        <w:rPr>
          <w:i/>
          <w:iCs/>
        </w:rPr>
        <w:t>Thank you to them all for their contributions.</w:t>
      </w:r>
    </w:p>
    <w:p w:rsidR="72794B1D" w:rsidP="72794B1D" w:rsidRDefault="72794B1D" w14:paraId="26F8A36A" w14:textId="4CCE59C1">
      <w:pPr>
        <w:jc w:val="center"/>
        <w:rPr>
          <w:i/>
          <w:iCs/>
        </w:rPr>
      </w:pPr>
    </w:p>
    <w:p w:rsidRPr="008079A4" w:rsidR="004010C9" w:rsidP="00BD4FDD" w:rsidRDefault="00BD4FDD" w14:paraId="79BF3AAB" w14:textId="4F25F2E0">
      <w:pPr>
        <w:pStyle w:val="Heading1"/>
        <w:rPr>
          <w:b/>
          <w:bCs/>
          <w:color w:val="B11550"/>
        </w:rPr>
      </w:pPr>
      <w:r w:rsidRPr="008079A4">
        <w:rPr>
          <w:b/>
          <w:bCs/>
          <w:color w:val="B11550"/>
        </w:rPr>
        <w:t>CONTENTS</w:t>
      </w:r>
    </w:p>
    <w:p w:rsidR="000C3E4D" w:rsidRDefault="000C3E4D" w14:paraId="507E6D25" w14:textId="3C8F94FD">
      <w:pPr>
        <w:rPr>
          <w:highlight w:val="yellow"/>
        </w:rP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8642"/>
        <w:gridCol w:w="1814"/>
      </w:tblGrid>
      <w:tr w:rsidR="008A68DE" w:rsidTr="008079A4" w14:paraId="6A4EA15E" w14:textId="77777777">
        <w:trPr>
          <w:trHeight w:val="397"/>
        </w:trPr>
        <w:tc>
          <w:tcPr>
            <w:tcW w:w="8642" w:type="dxa"/>
          </w:tcPr>
          <w:p w:rsidRPr="008A68DE" w:rsidR="008A68DE" w:rsidRDefault="008A68DE" w14:paraId="351C03DD" w14:textId="53FDCA3C">
            <w:pPr>
              <w:rPr>
                <w:b/>
                <w:bCs/>
              </w:rPr>
            </w:pPr>
            <w:r w:rsidRPr="008A68DE">
              <w:rPr>
                <w:b/>
                <w:bCs/>
              </w:rPr>
              <w:t>CONTENT</w:t>
            </w:r>
          </w:p>
        </w:tc>
        <w:tc>
          <w:tcPr>
            <w:tcW w:w="1814" w:type="dxa"/>
          </w:tcPr>
          <w:p w:rsidRPr="008A68DE" w:rsidR="008A68DE" w:rsidRDefault="008A68DE" w14:paraId="0ECD053D" w14:textId="471B9838">
            <w:pPr>
              <w:rPr>
                <w:b/>
                <w:bCs/>
              </w:rPr>
            </w:pPr>
            <w:r w:rsidRPr="008A68DE">
              <w:rPr>
                <w:b/>
                <w:bCs/>
              </w:rPr>
              <w:t>PAGE NUMBER</w:t>
            </w:r>
          </w:p>
        </w:tc>
      </w:tr>
      <w:tr w:rsidR="003C0C99" w:rsidTr="008079A4" w14:paraId="050CBB9F" w14:textId="77777777">
        <w:trPr>
          <w:trHeight w:val="397"/>
        </w:trPr>
        <w:tc>
          <w:tcPr>
            <w:tcW w:w="8642" w:type="dxa"/>
          </w:tcPr>
          <w:p w:rsidRPr="008A68DE" w:rsidR="003C0C99" w:rsidRDefault="003C0C99" w14:paraId="3BA8FE9F" w14:textId="0A7F2459">
            <w:r w:rsidRPr="008A68DE">
              <w:t>Practice-based learning details</w:t>
            </w:r>
          </w:p>
        </w:tc>
        <w:tc>
          <w:tcPr>
            <w:tcW w:w="1814" w:type="dxa"/>
          </w:tcPr>
          <w:p w:rsidRPr="008A68DE" w:rsidR="003C0C99" w:rsidRDefault="003C0C99" w14:paraId="5D3CEAE8" w14:textId="4F481E4C">
            <w:r w:rsidRPr="008A68DE">
              <w:t>3</w:t>
            </w:r>
          </w:p>
        </w:tc>
      </w:tr>
      <w:tr w:rsidR="003C0C99" w:rsidTr="008079A4" w14:paraId="74788E9E" w14:textId="77777777">
        <w:trPr>
          <w:trHeight w:val="397"/>
        </w:trPr>
        <w:tc>
          <w:tcPr>
            <w:tcW w:w="8642" w:type="dxa"/>
          </w:tcPr>
          <w:p w:rsidRPr="008A68DE" w:rsidR="003C0C99" w:rsidRDefault="003C0C99" w14:paraId="54868778" w14:textId="26F9914E">
            <w:r w:rsidRPr="008A68DE">
              <w:t>Additional contacts/support</w:t>
            </w:r>
          </w:p>
        </w:tc>
        <w:tc>
          <w:tcPr>
            <w:tcW w:w="1814" w:type="dxa"/>
          </w:tcPr>
          <w:p w:rsidRPr="008A68DE" w:rsidR="003C0C99" w:rsidRDefault="00855534" w14:paraId="4807F616" w14:textId="564E01E5">
            <w:r>
              <w:t>3</w:t>
            </w:r>
          </w:p>
        </w:tc>
      </w:tr>
      <w:tr w:rsidR="003C0C99" w:rsidTr="008079A4" w14:paraId="430813B3" w14:textId="77777777">
        <w:trPr>
          <w:trHeight w:val="397"/>
        </w:trPr>
        <w:tc>
          <w:tcPr>
            <w:tcW w:w="8642" w:type="dxa"/>
          </w:tcPr>
          <w:p w:rsidRPr="008A68DE" w:rsidR="003C0C99" w:rsidRDefault="003C0C99" w14:paraId="5004416D" w14:textId="141117FC">
            <w:r w:rsidRPr="008A68DE">
              <w:t>P</w:t>
            </w:r>
            <w:r w:rsidR="00503AB4">
              <w:t>ractice-based learning</w:t>
            </w:r>
            <w:r w:rsidRPr="008A68DE">
              <w:t xml:space="preserve"> attendance/absence</w:t>
            </w:r>
          </w:p>
        </w:tc>
        <w:tc>
          <w:tcPr>
            <w:tcW w:w="1814" w:type="dxa"/>
          </w:tcPr>
          <w:p w:rsidRPr="008A68DE" w:rsidR="003C0C99" w:rsidRDefault="003C0C99" w14:paraId="4E4EE084" w14:textId="4599CABE">
            <w:r w:rsidRPr="008A68DE">
              <w:t>4</w:t>
            </w:r>
          </w:p>
        </w:tc>
      </w:tr>
      <w:tr w:rsidR="003C0C99" w:rsidTr="008079A4" w14:paraId="794BBD06" w14:textId="77777777">
        <w:trPr>
          <w:trHeight w:val="397"/>
        </w:trPr>
        <w:tc>
          <w:tcPr>
            <w:tcW w:w="8642" w:type="dxa"/>
          </w:tcPr>
          <w:p w:rsidRPr="008A68DE" w:rsidR="003C0C99" w:rsidRDefault="003C0C99" w14:paraId="27E89B83" w14:textId="0FDE0780">
            <w:r w:rsidRPr="008A68DE">
              <w:t xml:space="preserve">Module aim </w:t>
            </w:r>
            <w:r w:rsidRPr="008A68DE" w:rsidR="002073DF">
              <w:t>and objectives</w:t>
            </w:r>
          </w:p>
        </w:tc>
        <w:tc>
          <w:tcPr>
            <w:tcW w:w="1814" w:type="dxa"/>
          </w:tcPr>
          <w:p w:rsidRPr="008A68DE" w:rsidR="003C0C99" w:rsidRDefault="002073DF" w14:paraId="21A2B022" w14:textId="53D271C5">
            <w:r w:rsidRPr="008A68DE">
              <w:t>5</w:t>
            </w:r>
          </w:p>
        </w:tc>
      </w:tr>
      <w:tr w:rsidR="003C0C99" w:rsidTr="008079A4" w14:paraId="53EC49BA" w14:textId="77777777">
        <w:trPr>
          <w:trHeight w:val="397"/>
        </w:trPr>
        <w:tc>
          <w:tcPr>
            <w:tcW w:w="8642" w:type="dxa"/>
          </w:tcPr>
          <w:p w:rsidRPr="008A68DE" w:rsidR="003C0C99" w:rsidRDefault="002073DF" w14:paraId="699F839E" w14:textId="3D8BA73B">
            <w:r w:rsidRPr="008A68DE">
              <w:t>Practice-based learning relationship to academic modules</w:t>
            </w:r>
          </w:p>
        </w:tc>
        <w:tc>
          <w:tcPr>
            <w:tcW w:w="1814" w:type="dxa"/>
          </w:tcPr>
          <w:p w:rsidRPr="008A68DE" w:rsidR="003C0C99" w:rsidRDefault="002073DF" w14:paraId="278928BB" w14:textId="319B4858">
            <w:r w:rsidRPr="008A68DE">
              <w:t>6</w:t>
            </w:r>
          </w:p>
        </w:tc>
      </w:tr>
      <w:tr w:rsidR="003C0C99" w:rsidTr="008079A4" w14:paraId="50865128" w14:textId="77777777">
        <w:trPr>
          <w:trHeight w:val="397"/>
        </w:trPr>
        <w:tc>
          <w:tcPr>
            <w:tcW w:w="8642" w:type="dxa"/>
          </w:tcPr>
          <w:p w:rsidRPr="008A68DE" w:rsidR="003C0C99" w:rsidRDefault="002073DF" w14:paraId="2AD53C76" w14:textId="203706FF">
            <w:r w:rsidRPr="008A68DE">
              <w:t>Mandatory training requirements</w:t>
            </w:r>
          </w:p>
        </w:tc>
        <w:tc>
          <w:tcPr>
            <w:tcW w:w="1814" w:type="dxa"/>
          </w:tcPr>
          <w:p w:rsidRPr="008A68DE" w:rsidR="003C0C99" w:rsidRDefault="00F041FD" w14:paraId="517D572E" w14:textId="70A6438B">
            <w:r>
              <w:t>7</w:t>
            </w:r>
          </w:p>
        </w:tc>
      </w:tr>
      <w:tr w:rsidR="003C0C99" w:rsidTr="008079A4" w14:paraId="58970CA5" w14:textId="77777777">
        <w:trPr>
          <w:trHeight w:val="397"/>
        </w:trPr>
        <w:tc>
          <w:tcPr>
            <w:tcW w:w="8642" w:type="dxa"/>
          </w:tcPr>
          <w:p w:rsidRPr="008A68DE" w:rsidR="003C0C99" w:rsidRDefault="002073DF" w14:paraId="4BE45661" w14:textId="239E7346">
            <w:r w:rsidRPr="008A68DE">
              <w:t xml:space="preserve">Student preparation for practice-based learning </w:t>
            </w:r>
          </w:p>
        </w:tc>
        <w:tc>
          <w:tcPr>
            <w:tcW w:w="1814" w:type="dxa"/>
          </w:tcPr>
          <w:p w:rsidRPr="008A68DE" w:rsidR="003C0C99" w:rsidRDefault="00F041FD" w14:paraId="11D2A1D4" w14:textId="27C38831">
            <w:r>
              <w:t>8</w:t>
            </w:r>
          </w:p>
        </w:tc>
      </w:tr>
      <w:tr w:rsidR="003C0C99" w:rsidTr="008079A4" w14:paraId="3AE145B7" w14:textId="77777777">
        <w:trPr>
          <w:trHeight w:val="397"/>
        </w:trPr>
        <w:tc>
          <w:tcPr>
            <w:tcW w:w="8642" w:type="dxa"/>
          </w:tcPr>
          <w:p w:rsidRPr="008A68DE" w:rsidR="003C0C99" w:rsidRDefault="002073DF" w14:paraId="35CCEC7C" w14:textId="1AB232EA">
            <w:r w:rsidRPr="008A68DE">
              <w:t>Student induction</w:t>
            </w:r>
          </w:p>
        </w:tc>
        <w:tc>
          <w:tcPr>
            <w:tcW w:w="1814" w:type="dxa"/>
          </w:tcPr>
          <w:p w:rsidRPr="008A68DE" w:rsidR="003C0C99" w:rsidRDefault="00F041FD" w14:paraId="11992306" w14:textId="7A05B8E6">
            <w:r>
              <w:t>9</w:t>
            </w:r>
          </w:p>
        </w:tc>
      </w:tr>
      <w:tr w:rsidR="002073DF" w:rsidTr="008079A4" w14:paraId="3BF88DD2" w14:textId="77777777">
        <w:trPr>
          <w:trHeight w:val="397"/>
        </w:trPr>
        <w:tc>
          <w:tcPr>
            <w:tcW w:w="8642" w:type="dxa"/>
          </w:tcPr>
          <w:p w:rsidRPr="008A68DE" w:rsidR="002073DF" w:rsidRDefault="008434F2" w14:paraId="77F8A87B" w14:textId="0647F95C">
            <w:r w:rsidRPr="008A68DE">
              <w:t>Practice-based learning agreement</w:t>
            </w:r>
          </w:p>
        </w:tc>
        <w:tc>
          <w:tcPr>
            <w:tcW w:w="1814" w:type="dxa"/>
          </w:tcPr>
          <w:p w:rsidRPr="008A68DE" w:rsidR="002073DF" w:rsidRDefault="00F041FD" w14:paraId="1964680E" w14:textId="77475722">
            <w:r>
              <w:t>10</w:t>
            </w:r>
          </w:p>
        </w:tc>
      </w:tr>
      <w:tr w:rsidR="008434F2" w:rsidTr="008079A4" w14:paraId="6261F4F2" w14:textId="77777777">
        <w:trPr>
          <w:trHeight w:val="397"/>
        </w:trPr>
        <w:tc>
          <w:tcPr>
            <w:tcW w:w="8642" w:type="dxa"/>
          </w:tcPr>
          <w:p w:rsidRPr="008A68DE" w:rsidR="008434F2" w:rsidRDefault="008434F2" w14:paraId="7E7883C9" w14:textId="3497BF84">
            <w:r w:rsidRPr="008A68DE">
              <w:t>Learning objectives</w:t>
            </w:r>
          </w:p>
        </w:tc>
        <w:tc>
          <w:tcPr>
            <w:tcW w:w="1814" w:type="dxa"/>
          </w:tcPr>
          <w:p w:rsidRPr="008A68DE" w:rsidR="008434F2" w:rsidRDefault="00F041FD" w14:paraId="7064B433" w14:textId="2B222CF5">
            <w:r>
              <w:t>11</w:t>
            </w:r>
          </w:p>
        </w:tc>
      </w:tr>
      <w:tr w:rsidR="008434F2" w:rsidTr="008079A4" w14:paraId="0542799E" w14:textId="77777777">
        <w:trPr>
          <w:trHeight w:val="397"/>
        </w:trPr>
        <w:tc>
          <w:tcPr>
            <w:tcW w:w="8642" w:type="dxa"/>
          </w:tcPr>
          <w:p w:rsidRPr="008A68DE" w:rsidR="008434F2" w:rsidRDefault="008434F2" w14:paraId="0C01D84E" w14:textId="3EFA2E0D">
            <w:r w:rsidRPr="008A68DE">
              <w:t>Supervision log week 1</w:t>
            </w:r>
          </w:p>
        </w:tc>
        <w:tc>
          <w:tcPr>
            <w:tcW w:w="1814" w:type="dxa"/>
          </w:tcPr>
          <w:p w:rsidRPr="008A68DE" w:rsidR="008434F2" w:rsidRDefault="00992F4D" w14:paraId="3DD3E69A" w14:textId="3F9ABD49">
            <w:r w:rsidRPr="008A68DE">
              <w:t>1</w:t>
            </w:r>
            <w:r w:rsidR="00F041FD">
              <w:t>2</w:t>
            </w:r>
          </w:p>
        </w:tc>
      </w:tr>
      <w:tr w:rsidR="008434F2" w:rsidTr="008079A4" w14:paraId="329C388D" w14:textId="77777777">
        <w:trPr>
          <w:trHeight w:val="397"/>
        </w:trPr>
        <w:tc>
          <w:tcPr>
            <w:tcW w:w="8642" w:type="dxa"/>
          </w:tcPr>
          <w:p w:rsidRPr="008A68DE" w:rsidR="008434F2" w:rsidRDefault="008434F2" w14:paraId="0FB50361" w14:textId="1B7B91DA">
            <w:r w:rsidRPr="008A68DE">
              <w:t>Supervision log week 2</w:t>
            </w:r>
          </w:p>
        </w:tc>
        <w:tc>
          <w:tcPr>
            <w:tcW w:w="1814" w:type="dxa"/>
          </w:tcPr>
          <w:p w:rsidRPr="008A68DE" w:rsidR="008434F2" w:rsidRDefault="00992F4D" w14:paraId="2E4F487A" w14:textId="2AA8AEC5">
            <w:r w:rsidRPr="008A68DE">
              <w:t>1</w:t>
            </w:r>
            <w:r w:rsidR="00F041FD">
              <w:t>3</w:t>
            </w:r>
          </w:p>
        </w:tc>
      </w:tr>
      <w:tr w:rsidR="008434F2" w:rsidTr="008079A4" w14:paraId="38817F41" w14:textId="77777777">
        <w:trPr>
          <w:trHeight w:val="397"/>
        </w:trPr>
        <w:tc>
          <w:tcPr>
            <w:tcW w:w="8642" w:type="dxa"/>
          </w:tcPr>
          <w:p w:rsidRPr="008A68DE" w:rsidR="008434F2" w:rsidRDefault="008434F2" w14:paraId="79C40CB5" w14:textId="37BB0836">
            <w:r w:rsidRPr="008A68DE">
              <w:t>Supervision log week 3</w:t>
            </w:r>
          </w:p>
        </w:tc>
        <w:tc>
          <w:tcPr>
            <w:tcW w:w="1814" w:type="dxa"/>
          </w:tcPr>
          <w:p w:rsidRPr="008A68DE" w:rsidR="008434F2" w:rsidRDefault="00992F4D" w14:paraId="7128779C" w14:textId="19B8A887">
            <w:r w:rsidRPr="008A68DE">
              <w:t>1</w:t>
            </w:r>
            <w:r w:rsidR="00F041FD">
              <w:t>4</w:t>
            </w:r>
          </w:p>
        </w:tc>
      </w:tr>
      <w:tr w:rsidR="008434F2" w:rsidTr="008079A4" w14:paraId="08E7C0B4" w14:textId="77777777">
        <w:trPr>
          <w:trHeight w:val="397"/>
        </w:trPr>
        <w:tc>
          <w:tcPr>
            <w:tcW w:w="8642" w:type="dxa"/>
          </w:tcPr>
          <w:p w:rsidRPr="008A68DE" w:rsidR="008434F2" w:rsidRDefault="008434F2" w14:paraId="1D634153" w14:textId="5C3B6F6F">
            <w:r w:rsidRPr="008A68DE">
              <w:t>Supervision log week 4</w:t>
            </w:r>
          </w:p>
        </w:tc>
        <w:tc>
          <w:tcPr>
            <w:tcW w:w="1814" w:type="dxa"/>
          </w:tcPr>
          <w:p w:rsidRPr="008A68DE" w:rsidR="008434F2" w:rsidRDefault="00992F4D" w14:paraId="03CDCABF" w14:textId="3B0CB459">
            <w:r w:rsidRPr="008A68DE">
              <w:t>1</w:t>
            </w:r>
            <w:r w:rsidR="00F041FD">
              <w:t>5</w:t>
            </w:r>
          </w:p>
        </w:tc>
      </w:tr>
      <w:tr w:rsidR="008434F2" w:rsidTr="008079A4" w14:paraId="5709BA2D" w14:textId="77777777">
        <w:trPr>
          <w:trHeight w:val="397"/>
        </w:trPr>
        <w:tc>
          <w:tcPr>
            <w:tcW w:w="8642" w:type="dxa"/>
          </w:tcPr>
          <w:p w:rsidRPr="008A68DE" w:rsidR="008434F2" w:rsidRDefault="008434F2" w14:paraId="78A8CE6C" w14:textId="72F9427A">
            <w:r w:rsidRPr="008A68DE">
              <w:t>Supervision log week 5</w:t>
            </w:r>
          </w:p>
        </w:tc>
        <w:tc>
          <w:tcPr>
            <w:tcW w:w="1814" w:type="dxa"/>
          </w:tcPr>
          <w:p w:rsidRPr="008A68DE" w:rsidR="008434F2" w:rsidRDefault="00992F4D" w14:paraId="7F03FCE4" w14:textId="5D1ED57D">
            <w:r w:rsidRPr="008A68DE">
              <w:t>1</w:t>
            </w:r>
            <w:r w:rsidR="00F041FD">
              <w:t>6</w:t>
            </w:r>
          </w:p>
        </w:tc>
      </w:tr>
      <w:tr w:rsidR="008434F2" w:rsidTr="008079A4" w14:paraId="411D980A" w14:textId="77777777">
        <w:trPr>
          <w:trHeight w:val="397"/>
        </w:trPr>
        <w:tc>
          <w:tcPr>
            <w:tcW w:w="8642" w:type="dxa"/>
          </w:tcPr>
          <w:p w:rsidRPr="008A68DE" w:rsidR="008434F2" w:rsidRDefault="008434F2" w14:paraId="41AB00E4" w14:textId="22946C54">
            <w:r w:rsidRPr="008A68DE">
              <w:t>Supervision log week 6</w:t>
            </w:r>
          </w:p>
        </w:tc>
        <w:tc>
          <w:tcPr>
            <w:tcW w:w="1814" w:type="dxa"/>
          </w:tcPr>
          <w:p w:rsidRPr="008A68DE" w:rsidR="008434F2" w:rsidRDefault="00992F4D" w14:paraId="584DF0D9" w14:textId="7196C1BF">
            <w:r w:rsidRPr="008A68DE">
              <w:t>1</w:t>
            </w:r>
            <w:r w:rsidR="00F041FD">
              <w:t>7</w:t>
            </w:r>
          </w:p>
        </w:tc>
      </w:tr>
      <w:tr w:rsidR="008434F2" w:rsidTr="008079A4" w14:paraId="4268D41C" w14:textId="77777777">
        <w:trPr>
          <w:trHeight w:val="397"/>
        </w:trPr>
        <w:tc>
          <w:tcPr>
            <w:tcW w:w="8642" w:type="dxa"/>
          </w:tcPr>
          <w:p w:rsidRPr="008A68DE" w:rsidR="008434F2" w:rsidRDefault="008434F2" w14:paraId="35E62652" w14:textId="02CACF75">
            <w:r w:rsidRPr="008A68DE">
              <w:t>Supervision log week 7</w:t>
            </w:r>
          </w:p>
        </w:tc>
        <w:tc>
          <w:tcPr>
            <w:tcW w:w="1814" w:type="dxa"/>
          </w:tcPr>
          <w:p w:rsidRPr="008A68DE" w:rsidR="008434F2" w:rsidRDefault="00992F4D" w14:paraId="5958E57D" w14:textId="1FF0A9F7">
            <w:r w:rsidRPr="008A68DE">
              <w:t>1</w:t>
            </w:r>
            <w:r w:rsidR="00F041FD">
              <w:t>8</w:t>
            </w:r>
          </w:p>
        </w:tc>
      </w:tr>
      <w:tr w:rsidR="008434F2" w:rsidTr="008079A4" w14:paraId="3A614112" w14:textId="77777777">
        <w:trPr>
          <w:trHeight w:val="397"/>
        </w:trPr>
        <w:tc>
          <w:tcPr>
            <w:tcW w:w="8642" w:type="dxa"/>
          </w:tcPr>
          <w:p w:rsidRPr="008A68DE" w:rsidR="008434F2" w:rsidRDefault="008434F2" w14:paraId="31DD8C37" w14:textId="4F80BF0A">
            <w:r w:rsidRPr="008A68DE">
              <w:t>Supervision log week 8</w:t>
            </w:r>
          </w:p>
        </w:tc>
        <w:tc>
          <w:tcPr>
            <w:tcW w:w="1814" w:type="dxa"/>
          </w:tcPr>
          <w:p w:rsidRPr="008A68DE" w:rsidR="008434F2" w:rsidRDefault="00F041FD" w14:paraId="1B58D7F3" w14:textId="010A4BBD">
            <w:r>
              <w:t>19</w:t>
            </w:r>
          </w:p>
        </w:tc>
      </w:tr>
      <w:tr w:rsidR="008434F2" w:rsidTr="008079A4" w14:paraId="03B2B43E" w14:textId="77777777">
        <w:trPr>
          <w:trHeight w:val="397"/>
        </w:trPr>
        <w:tc>
          <w:tcPr>
            <w:tcW w:w="8642" w:type="dxa"/>
          </w:tcPr>
          <w:p w:rsidRPr="008A68DE" w:rsidR="008434F2" w:rsidRDefault="008434F2" w14:paraId="57E6AD39" w14:textId="093A0FED">
            <w:r w:rsidRPr="008A68DE">
              <w:t>Supervision log week 9</w:t>
            </w:r>
          </w:p>
        </w:tc>
        <w:tc>
          <w:tcPr>
            <w:tcW w:w="1814" w:type="dxa"/>
          </w:tcPr>
          <w:p w:rsidRPr="008A68DE" w:rsidR="008434F2" w:rsidRDefault="00992F4D" w14:paraId="47903E4C" w14:textId="6C434490">
            <w:r w:rsidRPr="008A68DE">
              <w:t>2</w:t>
            </w:r>
            <w:r w:rsidR="00F041FD">
              <w:t>0</w:t>
            </w:r>
          </w:p>
        </w:tc>
      </w:tr>
      <w:tr w:rsidR="00A62B7A" w:rsidTr="008079A4" w14:paraId="677D5364" w14:textId="77777777">
        <w:trPr>
          <w:trHeight w:val="397"/>
        </w:trPr>
        <w:tc>
          <w:tcPr>
            <w:tcW w:w="8642" w:type="dxa"/>
          </w:tcPr>
          <w:p w:rsidRPr="008A68DE" w:rsidR="00A62B7A" w:rsidRDefault="00A62B7A" w14:paraId="0811B4D9" w14:textId="55BDB86E">
            <w:r>
              <w:t>Supervision log week 10 (if required)</w:t>
            </w:r>
          </w:p>
        </w:tc>
        <w:tc>
          <w:tcPr>
            <w:tcW w:w="1814" w:type="dxa"/>
          </w:tcPr>
          <w:p w:rsidRPr="008A68DE" w:rsidR="00A62B7A" w:rsidRDefault="00A62B7A" w14:paraId="2A53AF6B" w14:textId="7BD6DB50">
            <w:r>
              <w:t>2</w:t>
            </w:r>
            <w:r w:rsidR="00F041FD">
              <w:t>1</w:t>
            </w:r>
          </w:p>
        </w:tc>
      </w:tr>
      <w:tr w:rsidR="00A62B7A" w:rsidTr="008079A4" w14:paraId="1C45164B" w14:textId="77777777">
        <w:trPr>
          <w:trHeight w:val="397"/>
        </w:trPr>
        <w:tc>
          <w:tcPr>
            <w:tcW w:w="8642" w:type="dxa"/>
          </w:tcPr>
          <w:p w:rsidR="00A62B7A" w:rsidRDefault="00A62B7A" w14:paraId="0792C622" w14:textId="705DCA6F">
            <w:r>
              <w:t>Supervision log week 11 (if required)</w:t>
            </w:r>
          </w:p>
        </w:tc>
        <w:tc>
          <w:tcPr>
            <w:tcW w:w="1814" w:type="dxa"/>
          </w:tcPr>
          <w:p w:rsidR="00A62B7A" w:rsidRDefault="00A62B7A" w14:paraId="24C7B3AF" w14:textId="65E3C36F">
            <w:r>
              <w:t>2</w:t>
            </w:r>
            <w:r w:rsidR="00F041FD">
              <w:t>2</w:t>
            </w:r>
          </w:p>
        </w:tc>
      </w:tr>
      <w:tr w:rsidR="008434F2" w:rsidTr="008079A4" w14:paraId="62FE8F44" w14:textId="77777777">
        <w:trPr>
          <w:trHeight w:val="397"/>
        </w:trPr>
        <w:tc>
          <w:tcPr>
            <w:tcW w:w="8642" w:type="dxa"/>
          </w:tcPr>
          <w:p w:rsidRPr="008A68DE" w:rsidR="008434F2" w:rsidRDefault="006100D4" w14:paraId="40441C6C" w14:textId="4A2A9F6F">
            <w:r w:rsidRPr="008A68DE">
              <w:t>Definition of terms</w:t>
            </w:r>
          </w:p>
        </w:tc>
        <w:tc>
          <w:tcPr>
            <w:tcW w:w="1814" w:type="dxa"/>
          </w:tcPr>
          <w:p w:rsidRPr="008A68DE" w:rsidR="008434F2" w:rsidRDefault="00992F4D" w14:paraId="10032065" w14:textId="7E20C8B2">
            <w:r w:rsidRPr="008A68DE">
              <w:t>2</w:t>
            </w:r>
            <w:r w:rsidR="00F041FD">
              <w:t>3</w:t>
            </w:r>
          </w:p>
        </w:tc>
      </w:tr>
      <w:tr w:rsidR="008434F2" w:rsidTr="008079A4" w14:paraId="4F2DF630" w14:textId="77777777">
        <w:trPr>
          <w:trHeight w:val="397"/>
        </w:trPr>
        <w:tc>
          <w:tcPr>
            <w:tcW w:w="8642" w:type="dxa"/>
          </w:tcPr>
          <w:p w:rsidRPr="008A68DE" w:rsidR="008434F2" w:rsidRDefault="00104B59" w14:paraId="62F7E96A" w14:textId="19B46DD0">
            <w:r w:rsidRPr="008A68DE">
              <w:t>Half-way</w:t>
            </w:r>
            <w:r w:rsidRPr="008A68DE" w:rsidR="00992F4D">
              <w:t xml:space="preserve"> (formative)</w:t>
            </w:r>
            <w:r w:rsidRPr="008A68DE">
              <w:t xml:space="preserve"> assessment</w:t>
            </w:r>
          </w:p>
        </w:tc>
        <w:tc>
          <w:tcPr>
            <w:tcW w:w="1814" w:type="dxa"/>
          </w:tcPr>
          <w:p w:rsidRPr="008A68DE" w:rsidR="008434F2" w:rsidRDefault="00992F4D" w14:paraId="5BC27C78" w14:textId="4E4E285D">
            <w:r w:rsidRPr="008A68DE">
              <w:t>2</w:t>
            </w:r>
            <w:r w:rsidR="00F041FD">
              <w:t>4</w:t>
            </w:r>
          </w:p>
        </w:tc>
      </w:tr>
      <w:tr w:rsidR="00992F4D" w:rsidTr="008079A4" w14:paraId="60EFF5CF" w14:textId="77777777">
        <w:trPr>
          <w:trHeight w:val="397"/>
        </w:trPr>
        <w:tc>
          <w:tcPr>
            <w:tcW w:w="8642" w:type="dxa"/>
          </w:tcPr>
          <w:p w:rsidRPr="008A68DE" w:rsidR="00992F4D" w:rsidRDefault="00104B59" w14:paraId="1183F5B6" w14:textId="1CD46590">
            <w:r w:rsidRPr="008A68DE">
              <w:t>Final (summative) assessment</w:t>
            </w:r>
            <w:r w:rsidRPr="008A68DE" w:rsidR="00992F4D">
              <w:t xml:space="preserve"> </w:t>
            </w:r>
          </w:p>
        </w:tc>
        <w:tc>
          <w:tcPr>
            <w:tcW w:w="1814" w:type="dxa"/>
          </w:tcPr>
          <w:p w:rsidRPr="008A68DE" w:rsidR="00992F4D" w:rsidRDefault="00104B59" w14:paraId="0E7606CF" w14:textId="734AE7ED">
            <w:r w:rsidRPr="008A68DE">
              <w:t>2</w:t>
            </w:r>
            <w:r w:rsidR="00F041FD">
              <w:t>5</w:t>
            </w:r>
          </w:p>
        </w:tc>
      </w:tr>
      <w:tr w:rsidR="00104B59" w:rsidTr="008079A4" w14:paraId="14B58A5E" w14:textId="77777777">
        <w:trPr>
          <w:trHeight w:val="397"/>
        </w:trPr>
        <w:tc>
          <w:tcPr>
            <w:tcW w:w="8642" w:type="dxa"/>
          </w:tcPr>
          <w:p w:rsidRPr="008A68DE" w:rsidR="00104B59" w:rsidRDefault="00104B59" w14:paraId="6BB9D6BF" w14:textId="1F17F59F">
            <w:r w:rsidRPr="008A68DE">
              <w:t xml:space="preserve">Professional conduction – final </w:t>
            </w:r>
            <w:r w:rsidRPr="008A68DE" w:rsidR="005F1FED">
              <w:t>report</w:t>
            </w:r>
          </w:p>
        </w:tc>
        <w:tc>
          <w:tcPr>
            <w:tcW w:w="1814" w:type="dxa"/>
          </w:tcPr>
          <w:p w:rsidRPr="008A68DE" w:rsidR="00104B59" w:rsidRDefault="00104B59" w14:paraId="5370428A" w14:textId="581E2C00">
            <w:r w:rsidRPr="008A68DE">
              <w:t>2</w:t>
            </w:r>
            <w:r w:rsidR="00F041FD">
              <w:t>6</w:t>
            </w:r>
          </w:p>
        </w:tc>
      </w:tr>
      <w:tr w:rsidR="00104B59" w:rsidTr="008079A4" w14:paraId="28895CDC" w14:textId="77777777">
        <w:trPr>
          <w:trHeight w:val="397"/>
        </w:trPr>
        <w:tc>
          <w:tcPr>
            <w:tcW w:w="8642" w:type="dxa"/>
          </w:tcPr>
          <w:p w:rsidRPr="008A68DE" w:rsidR="00104B59" w:rsidRDefault="00104B59" w14:paraId="44672C05" w14:textId="209ECAF5">
            <w:r w:rsidRPr="008A68DE">
              <w:t xml:space="preserve">Professional practice – final </w:t>
            </w:r>
            <w:r w:rsidRPr="008A68DE" w:rsidR="005F1FED">
              <w:t>report</w:t>
            </w:r>
          </w:p>
        </w:tc>
        <w:tc>
          <w:tcPr>
            <w:tcW w:w="1814" w:type="dxa"/>
          </w:tcPr>
          <w:p w:rsidRPr="008A68DE" w:rsidR="00104B59" w:rsidRDefault="005F1FED" w14:paraId="4510974E" w14:textId="235F7214">
            <w:r w:rsidRPr="008A68DE">
              <w:t>2</w:t>
            </w:r>
            <w:r w:rsidR="00F041FD">
              <w:t>7</w:t>
            </w:r>
          </w:p>
        </w:tc>
      </w:tr>
      <w:tr w:rsidR="005F1FED" w:rsidTr="008079A4" w14:paraId="776A2B4C" w14:textId="77777777">
        <w:trPr>
          <w:trHeight w:val="397"/>
        </w:trPr>
        <w:tc>
          <w:tcPr>
            <w:tcW w:w="8642" w:type="dxa"/>
          </w:tcPr>
          <w:p w:rsidRPr="008A68DE" w:rsidR="005F1FED" w:rsidRDefault="005F1FED" w14:paraId="253A2F6A" w14:textId="200707C9">
            <w:r w:rsidRPr="008A68DE">
              <w:t>Overall feedback – final report</w:t>
            </w:r>
          </w:p>
        </w:tc>
        <w:tc>
          <w:tcPr>
            <w:tcW w:w="1814" w:type="dxa"/>
          </w:tcPr>
          <w:p w:rsidRPr="008A68DE" w:rsidR="005F1FED" w:rsidRDefault="005F1FED" w14:paraId="4439C5E8" w14:textId="12183788">
            <w:r w:rsidRPr="008A68DE">
              <w:t>2</w:t>
            </w:r>
            <w:r w:rsidR="00F041FD">
              <w:t>8</w:t>
            </w:r>
          </w:p>
        </w:tc>
      </w:tr>
      <w:tr w:rsidR="005F1FED" w:rsidTr="008079A4" w14:paraId="52D46B19" w14:textId="77777777">
        <w:trPr>
          <w:trHeight w:val="397"/>
        </w:trPr>
        <w:tc>
          <w:tcPr>
            <w:tcW w:w="8642" w:type="dxa"/>
          </w:tcPr>
          <w:p w:rsidRPr="008A68DE" w:rsidR="005F1FED" w:rsidRDefault="008A68DE" w14:paraId="785EF5B5" w14:textId="3DE2A278">
            <w:r w:rsidRPr="008A68DE">
              <w:t>Practice-based learning contact hours</w:t>
            </w:r>
          </w:p>
        </w:tc>
        <w:tc>
          <w:tcPr>
            <w:tcW w:w="1814" w:type="dxa"/>
          </w:tcPr>
          <w:p w:rsidRPr="008A68DE" w:rsidR="005F1FED" w:rsidRDefault="00F041FD" w14:paraId="6E050D19" w14:textId="1083155C">
            <w:r>
              <w:t>29</w:t>
            </w:r>
          </w:p>
        </w:tc>
      </w:tr>
      <w:tr w:rsidR="008A68DE" w:rsidTr="008079A4" w14:paraId="03D2ABDA" w14:textId="77777777">
        <w:trPr>
          <w:trHeight w:val="397"/>
        </w:trPr>
        <w:tc>
          <w:tcPr>
            <w:tcW w:w="8642" w:type="dxa"/>
          </w:tcPr>
          <w:p w:rsidRPr="008A68DE" w:rsidR="008A68DE" w:rsidRDefault="008A68DE" w14:paraId="49C8F0C1" w14:textId="56386105">
            <w:r w:rsidRPr="008A68DE">
              <w:t>Record of areas of concern</w:t>
            </w:r>
          </w:p>
        </w:tc>
        <w:tc>
          <w:tcPr>
            <w:tcW w:w="1814" w:type="dxa"/>
          </w:tcPr>
          <w:p w:rsidRPr="008A68DE" w:rsidR="008A68DE" w:rsidRDefault="00A62B7A" w14:paraId="3CC8F102" w14:textId="4A5AF576">
            <w:r>
              <w:t>3</w:t>
            </w:r>
            <w:r w:rsidR="00F041FD">
              <w:t>0</w:t>
            </w:r>
          </w:p>
        </w:tc>
      </w:tr>
      <w:tr w:rsidR="008A68DE" w:rsidTr="008079A4" w14:paraId="28F6B9F7" w14:textId="77777777">
        <w:trPr>
          <w:trHeight w:val="397"/>
        </w:trPr>
        <w:tc>
          <w:tcPr>
            <w:tcW w:w="8642" w:type="dxa"/>
          </w:tcPr>
          <w:p w:rsidRPr="008A68DE" w:rsidR="008A68DE" w:rsidRDefault="008A68DE" w14:paraId="10F2338D" w14:textId="2EBCA838">
            <w:r w:rsidRPr="008A68DE">
              <w:t>Service user feedback form</w:t>
            </w:r>
          </w:p>
        </w:tc>
        <w:tc>
          <w:tcPr>
            <w:tcW w:w="1814" w:type="dxa"/>
          </w:tcPr>
          <w:p w:rsidRPr="008A68DE" w:rsidR="008A68DE" w:rsidRDefault="00A62B7A" w14:paraId="36B06A9C" w14:textId="4EDAAC06">
            <w:r>
              <w:t>3</w:t>
            </w:r>
            <w:r w:rsidR="00F041FD">
              <w:t>2</w:t>
            </w:r>
          </w:p>
        </w:tc>
      </w:tr>
      <w:tr w:rsidR="00440BE1" w:rsidTr="008079A4" w14:paraId="102932FA" w14:textId="77777777">
        <w:trPr>
          <w:trHeight w:val="397"/>
        </w:trPr>
        <w:tc>
          <w:tcPr>
            <w:tcW w:w="8642" w:type="dxa"/>
          </w:tcPr>
          <w:p w:rsidRPr="008A68DE" w:rsidR="00440BE1" w:rsidRDefault="00440BE1" w14:paraId="59FF886C" w14:textId="6AFE0A79">
            <w:r>
              <w:t>MDT feedback form</w:t>
            </w:r>
          </w:p>
        </w:tc>
        <w:tc>
          <w:tcPr>
            <w:tcW w:w="1814" w:type="dxa"/>
          </w:tcPr>
          <w:p w:rsidRPr="008A68DE" w:rsidR="00440BE1" w:rsidRDefault="00440BE1" w14:paraId="3B218647" w14:textId="27CF0246">
            <w:r>
              <w:t>3</w:t>
            </w:r>
            <w:r w:rsidR="00F041FD">
              <w:t>3</w:t>
            </w:r>
          </w:p>
        </w:tc>
      </w:tr>
    </w:tbl>
    <w:p w:rsidRPr="00007C1C" w:rsidR="00BD4FDD" w:rsidRDefault="00BD4FDD" w14:paraId="7BB74302" w14:textId="77777777">
      <w:pPr>
        <w:rPr>
          <w:highlight w:val="yellow"/>
        </w:rPr>
      </w:pPr>
    </w:p>
    <w:p w:rsidR="00E310F8" w:rsidRDefault="00E310F8" w14:paraId="6381F1E8" w14:textId="77777777"/>
    <w:p w:rsidR="72794B1D" w:rsidRDefault="72794B1D" w14:paraId="412BD79F" w14:textId="6D279E67"/>
    <w:p w:rsidR="000C3E4D" w:rsidRDefault="000C3E4D" w14:paraId="02118FB1" w14:textId="77777777"/>
    <w:tbl>
      <w:tblPr>
        <w:tblW w:w="10348" w:type="dxa"/>
        <w:tblInd w:w="-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left w:w="0" w:type="dxa"/>
          <w:right w:w="0" w:type="dxa"/>
        </w:tblCellMar>
        <w:tblLook w:val="04A0" w:firstRow="1" w:lastRow="0" w:firstColumn="1" w:lastColumn="0" w:noHBand="0" w:noVBand="1"/>
      </w:tblPr>
      <w:tblGrid>
        <w:gridCol w:w="3261"/>
        <w:gridCol w:w="7087"/>
      </w:tblGrid>
      <w:tr w:rsidR="00F26922" w:rsidTr="00A67BE3" w14:paraId="65ECD35F" w14:textId="77777777">
        <w:trPr>
          <w:trHeight w:val="911" w:hRule="exact"/>
        </w:trPr>
        <w:tc>
          <w:tcPr>
            <w:tcW w:w="10348"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F2F2" w:themeFill="background1" w:themeFillShade="F2"/>
            <w:tcMar>
              <w:top w:w="80" w:type="dxa"/>
              <w:left w:w="80" w:type="dxa"/>
              <w:bottom w:w="80" w:type="dxa"/>
              <w:right w:w="80" w:type="dxa"/>
            </w:tcMar>
            <w:vAlign w:val="center"/>
          </w:tcPr>
          <w:p w:rsidRPr="000C3E4D" w:rsidR="00F26922" w:rsidP="00A67BE3" w:rsidRDefault="00F26922" w14:paraId="44C8C9A7" w14:textId="77777777">
            <w:pPr>
              <w:pStyle w:val="Heading1"/>
              <w:rPr>
                <w:b/>
                <w:color w:val="B11550"/>
              </w:rPr>
            </w:pPr>
            <w:r w:rsidRPr="000C3E4D">
              <w:rPr>
                <w:color w:val="B11550"/>
              </w:rPr>
              <w:fldChar w:fldCharType="begin"/>
            </w:r>
            <w:r w:rsidRPr="000C3E4D">
              <w:rPr>
                <w:color w:val="B11550"/>
              </w:rPr>
              <w:instrText xml:space="preserve"> TC  "</w:instrText>
            </w:r>
            <w:bookmarkStart w:name="_Toc524536498" w:id="0"/>
            <w:bookmarkStart w:name="_Toc524614683" w:id="1"/>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F26922" w:rsidTr="00A67BE3" w14:paraId="0B1D7613"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F26922" w:rsidP="00A67BE3" w:rsidRDefault="00F26922" w14:paraId="4975DD32" w14:textId="77777777">
            <w:r>
              <w:rPr>
                <w:rFonts w:hAnsi="Arial Unicode MS" w:eastAsia="Arial Unicode MS" w:cs="Arial Unicode MS"/>
                <w:lang w:val="en-US"/>
              </w:rPr>
              <w:t>Student Name</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F26922" w:rsidP="00A67BE3" w:rsidRDefault="00F26922" w14:paraId="49B3A067" w14:textId="77777777"/>
        </w:tc>
      </w:tr>
      <w:tr w:rsidR="00F26922" w:rsidTr="00A67BE3" w14:paraId="155B6C91"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F26922" w:rsidP="00A67BE3" w:rsidRDefault="00F26922" w14:paraId="0447648A" w14:textId="77777777">
            <w:r>
              <w:rPr>
                <w:rFonts w:hAnsi="Arial Unicode MS" w:eastAsia="Arial Unicode MS" w:cs="Arial Unicode MS"/>
                <w:lang w:val="en-US"/>
              </w:rPr>
              <w:t>Practice Educato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F26922" w:rsidP="00A67BE3" w:rsidRDefault="00F26922" w14:paraId="41E8A6FF" w14:textId="77777777">
            <w:pPr>
              <w:rPr>
                <w:rFonts w:ascii="Arial" w:hAnsi="Arial" w:cs="Arial"/>
              </w:rPr>
            </w:pPr>
          </w:p>
        </w:tc>
      </w:tr>
      <w:tr w:rsidR="00F26922" w:rsidTr="00A67BE3" w14:paraId="255E4A2E"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F26922" w:rsidP="00A67BE3" w:rsidRDefault="00F26922" w14:paraId="6F60A7AD" w14:textId="77777777">
            <w:pPr>
              <w:rPr>
                <w:rFonts w:hAnsi="Arial Unicode MS" w:eastAsia="Arial Unicode MS" w:cs="Arial Unicode MS"/>
                <w:lang w:val="en-US"/>
              </w:rPr>
            </w:pPr>
            <w:r>
              <w:rPr>
                <w:rFonts w:hAnsi="Arial Unicode MS" w:eastAsia="Arial Unicode MS" w:cs="Arial Unicode MS"/>
                <w:lang w:val="en-US"/>
              </w:rPr>
              <w:t>Client Group</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F26922" w:rsidP="00A67BE3" w:rsidRDefault="00F26922" w14:paraId="6A0D901B" w14:textId="77777777">
            <w:pPr>
              <w:rPr>
                <w:rFonts w:ascii="Arial" w:hAnsi="Arial" w:cs="Arial"/>
              </w:rPr>
            </w:pPr>
          </w:p>
        </w:tc>
      </w:tr>
      <w:tr w:rsidR="00F26922" w:rsidTr="00A67BE3" w14:paraId="326DCF67" w14:textId="77777777">
        <w:trPr>
          <w:trHeight w:val="9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Pr="00174883" w:rsidR="00F26922" w:rsidP="00A67BE3" w:rsidRDefault="00F26922" w14:paraId="2D508F8B" w14:textId="77777777">
            <w:pPr>
              <w:rPr>
                <w:rFonts w:hAnsi="Arial Unicode MS" w:eastAsia="Arial Unicode MS" w:cs="Arial Unicode MS"/>
                <w:lang w:val="en-US"/>
              </w:rPr>
            </w:pPr>
            <w:r>
              <w:rPr>
                <w:rFonts w:hAnsi="Arial Unicode MS" w:eastAsia="Arial Unicode MS" w:cs="Arial Unicode MS"/>
                <w:lang w:val="en-US"/>
              </w:rPr>
              <w:t xml:space="preserve">Practice-Based Learning Provider (E.g. NHS Trust, Council, </w:t>
            </w:r>
            <w:proofErr w:type="spellStart"/>
            <w:r>
              <w:rPr>
                <w:rFonts w:hAnsi="Arial Unicode MS" w:eastAsia="Arial Unicode MS" w:cs="Arial Unicode MS"/>
                <w:lang w:val="en-US"/>
              </w:rPr>
              <w:t>Organisation</w:t>
            </w:r>
            <w:proofErr w:type="spellEnd"/>
            <w:r>
              <w:rPr>
                <w:rFonts w:hAnsi="Arial Unicode MS" w:eastAsia="Arial Unicode MS" w:cs="Arial Unicode MS"/>
                <w:lang w:val="en-US"/>
              </w:rPr>
              <w:t>)</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F26922" w:rsidP="00A67BE3" w:rsidRDefault="00F26922" w14:paraId="069F9041" w14:textId="77777777"/>
        </w:tc>
      </w:tr>
      <w:tr w:rsidR="00F26922" w:rsidTr="00A67BE3" w14:paraId="4110CFC7" w14:textId="77777777">
        <w:trPr>
          <w:trHeight w:val="1019"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5678BC" w:rsidR="00F26922" w:rsidP="00A67BE3" w:rsidRDefault="00F26922" w14:paraId="39BA6854" w14:textId="77777777">
            <w:pPr>
              <w:rPr>
                <w:lang w:val="en-US"/>
              </w:rPr>
            </w:pPr>
            <w:r>
              <w:rPr>
                <w:rFonts w:hAnsi="Arial Unicode MS" w:eastAsia="Arial Unicode MS" w:cs="Arial Unicode MS"/>
                <w:lang w:val="en-US"/>
              </w:rPr>
              <w:t xml:space="preserve">Name and </w:t>
            </w:r>
            <w:proofErr w:type="gramStart"/>
            <w:r>
              <w:rPr>
                <w:rFonts w:hAnsi="Arial Unicode MS" w:eastAsia="Arial Unicode MS" w:cs="Arial Unicode MS"/>
                <w:lang w:val="en-US"/>
              </w:rPr>
              <w:t>Address</w:t>
            </w:r>
            <w:proofErr w:type="gramEnd"/>
            <w:r>
              <w:rPr>
                <w:rFonts w:hAnsi="Arial Unicode MS" w:eastAsia="Arial Unicode MS" w:cs="Arial Unicode MS"/>
                <w:lang w:val="en-US"/>
              </w:rPr>
              <w:t xml:space="preserve"> of team </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F26922" w:rsidP="00A67BE3" w:rsidRDefault="00F26922" w14:paraId="3F41240D" w14:textId="77777777">
            <w:pPr>
              <w:rPr>
                <w:rFonts w:ascii="Arial" w:hAnsi="Arial" w:cs="Arial"/>
              </w:rPr>
            </w:pPr>
          </w:p>
        </w:tc>
      </w:tr>
      <w:tr w:rsidR="00F26922" w:rsidTr="00A67BE3" w14:paraId="3EDBF0FE" w14:textId="77777777">
        <w:trPr>
          <w:trHeight w:val="765"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F26922" w:rsidP="00A67BE3" w:rsidRDefault="00F26922" w14:paraId="3CFFE2F4" w14:textId="77777777">
            <w:r>
              <w:rPr>
                <w:rFonts w:hAnsi="Arial Unicode MS" w:eastAsia="Arial Unicode MS" w:cs="Arial Unicode MS"/>
                <w:lang w:val="en-US"/>
              </w:rPr>
              <w:t>Telephone Number of Practice-Based Learning Provide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F26922" w:rsidP="00A67BE3" w:rsidRDefault="00F26922" w14:paraId="3FB2866E" w14:textId="77777777">
            <w:pPr>
              <w:rPr>
                <w:rFonts w:ascii="Arial" w:hAnsi="Arial" w:cs="Arial"/>
              </w:rPr>
            </w:pPr>
          </w:p>
        </w:tc>
      </w:tr>
      <w:tr w:rsidR="00F26922" w:rsidTr="00A67BE3" w14:paraId="7595D3B5"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F26922" w:rsidP="00A67BE3" w:rsidRDefault="00F26922" w14:paraId="16B9219C" w14:textId="77777777">
            <w:r>
              <w:rPr>
                <w:rFonts w:hAnsi="Arial Unicode MS" w:eastAsia="Arial Unicode MS" w:cs="Arial Unicode MS"/>
                <w:lang w:val="en-US"/>
              </w:rPr>
              <w:t>Academic Adviso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F26922" w:rsidP="00A67BE3" w:rsidRDefault="00F26922" w14:paraId="574B0F46" w14:textId="77777777">
            <w:pPr>
              <w:rPr>
                <w:rFonts w:ascii="Arial" w:hAnsi="Arial" w:cs="Arial"/>
              </w:rPr>
            </w:pPr>
          </w:p>
        </w:tc>
      </w:tr>
      <w:tr w:rsidR="00F26922" w:rsidTr="00A67BE3" w14:paraId="3A8E907F"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F26922" w:rsidP="00A67BE3" w:rsidRDefault="00F26922" w14:paraId="0FE7BA72" w14:textId="77777777">
            <w:pPr>
              <w:rPr>
                <w:rFonts w:hAnsi="Arial Unicode MS" w:eastAsia="Arial Unicode MS" w:cs="Arial Unicode MS"/>
                <w:lang w:val="en-US"/>
              </w:rPr>
            </w:pPr>
            <w:r>
              <w:rPr>
                <w:rFonts w:hAnsi="Arial Unicode MS" w:eastAsia="Arial Unicode MS" w:cs="Arial Unicode MS"/>
                <w:lang w:val="en-US"/>
              </w:rPr>
              <w:t>Dates of Practice-Based Learning</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F26922" w:rsidP="00A67BE3" w:rsidRDefault="00F26922" w14:paraId="47E86C46" w14:textId="77777777">
            <w:pPr>
              <w:rPr>
                <w:rFonts w:ascii="Arial" w:hAnsi="Arial" w:cs="Arial"/>
              </w:rPr>
            </w:pPr>
          </w:p>
        </w:tc>
      </w:tr>
    </w:tbl>
    <w:p w:rsidR="009408D5" w:rsidRDefault="009408D5" w14:paraId="6F796DB8" w14:textId="77777777"/>
    <w:p w:rsidR="00A51AD3" w:rsidRDefault="00A51AD3" w14:paraId="7DA41D66" w14:textId="77777777"/>
    <w:p w:rsidRPr="003C0C99" w:rsidR="007B035D" w:rsidP="007B035D" w:rsidRDefault="007B035D" w14:paraId="43B78AC6" w14:textId="665AF6BB">
      <w:pPr>
        <w:pStyle w:val="Heading1"/>
        <w:rPr>
          <w:b/>
          <w:bCs/>
          <w:color w:val="B11550"/>
        </w:rPr>
      </w:pPr>
      <w:r w:rsidRPr="003C0C99">
        <w:rPr>
          <w:b/>
          <w:bCs/>
          <w:color w:val="B11550"/>
        </w:rPr>
        <w:t>ADDITIONAL CONTACTS/SUPPORT</w:t>
      </w:r>
    </w:p>
    <w:p w:rsidR="007B035D" w:rsidP="007B035D" w:rsidRDefault="007B035D" w14:paraId="7353B421" w14:textId="77777777"/>
    <w:tbl>
      <w:tblPr>
        <w:tblStyle w:val="TableGrid"/>
        <w:tblW w:w="0" w:type="auto"/>
        <w:tblLook w:val="04A0" w:firstRow="1" w:lastRow="0" w:firstColumn="1" w:lastColumn="0" w:noHBand="0" w:noVBand="1"/>
      </w:tblPr>
      <w:tblGrid>
        <w:gridCol w:w="3663"/>
        <w:gridCol w:w="3855"/>
        <w:gridCol w:w="2938"/>
      </w:tblGrid>
      <w:tr w:rsidR="004C1292" w:rsidTr="12EB74D6" w14:paraId="22C3FB4B" w14:textId="77777777">
        <w:tc>
          <w:tcPr>
            <w:tcW w:w="10456" w:type="dxa"/>
            <w:gridSpan w:val="3"/>
            <w:tcMar/>
          </w:tcPr>
          <w:p w:rsidR="004C1292" w:rsidP="00A67BE3" w:rsidRDefault="004C1292" w14:paraId="7C675637" w14:textId="77777777">
            <w:pPr>
              <w:rPr>
                <w:b/>
                <w:bCs/>
              </w:rPr>
            </w:pPr>
            <w:r w:rsidRPr="001E3FE4">
              <w:rPr>
                <w:b/>
                <w:bCs/>
              </w:rPr>
              <w:t>Administrative Support</w:t>
            </w:r>
            <w:r>
              <w:rPr>
                <w:b/>
                <w:bCs/>
              </w:rPr>
              <w:t xml:space="preserve"> </w:t>
            </w:r>
          </w:p>
          <w:p w:rsidRPr="001E3FE4" w:rsidR="004C1292" w:rsidP="00A67BE3" w:rsidRDefault="004C1292" w14:paraId="2363895F" w14:textId="77777777">
            <w:pPr>
              <w:rPr>
                <w:b/>
                <w:bCs/>
              </w:rPr>
            </w:pPr>
          </w:p>
          <w:p w:rsidRPr="00A51AD3" w:rsidR="004C1292" w:rsidP="00A67BE3" w:rsidRDefault="004C1292" w14:paraId="3C99D20F" w14:textId="77777777">
            <w:hyperlink w:history="1" r:id="rId13">
              <w:r w:rsidRPr="003975BF">
                <w:rPr>
                  <w:rStyle w:val="Hyperlink"/>
                </w:rPr>
                <w:t>healthplacements@shu.ac.uk</w:t>
              </w:r>
            </w:hyperlink>
          </w:p>
          <w:p w:rsidRPr="00A51AD3" w:rsidR="004C1292" w:rsidP="00A67BE3" w:rsidRDefault="004C1292" w14:paraId="741C6D67" w14:textId="77777777">
            <w:r w:rsidRPr="00A51AD3">
              <w:t xml:space="preserve">0114 225 </w:t>
            </w:r>
            <w:r>
              <w:t>4124 (FOR EDUCATORS ONLY)</w:t>
            </w:r>
          </w:p>
          <w:p w:rsidRPr="001E3FE4" w:rsidR="004C1292" w:rsidP="00A67BE3" w:rsidRDefault="004C1292" w14:paraId="019DEE1A" w14:textId="77777777">
            <w:pPr>
              <w:rPr>
                <w:b/>
                <w:bCs/>
              </w:rPr>
            </w:pPr>
          </w:p>
        </w:tc>
      </w:tr>
      <w:tr w:rsidR="004C1292" w:rsidTr="12EB74D6" w14:paraId="0A17C909" w14:textId="77777777">
        <w:tc>
          <w:tcPr>
            <w:tcW w:w="3663" w:type="dxa"/>
            <w:tcMar/>
          </w:tcPr>
          <w:p w:rsidR="004C1292" w:rsidP="00A67BE3" w:rsidRDefault="004C1292" w14:paraId="538C274A" w14:textId="77777777">
            <w:pPr>
              <w:rPr>
                <w:b/>
                <w:bCs/>
              </w:rPr>
            </w:pPr>
            <w:r>
              <w:rPr>
                <w:b/>
                <w:bCs/>
              </w:rPr>
              <w:t>Katherine Garvey</w:t>
            </w:r>
          </w:p>
          <w:p w:rsidR="004C1292" w:rsidP="00A67BE3" w:rsidRDefault="004C1292" w14:paraId="42CC2C52" w14:textId="77777777">
            <w:pPr>
              <w:rPr>
                <w:b/>
                <w:bCs/>
              </w:rPr>
            </w:pPr>
          </w:p>
          <w:p w:rsidRPr="001E3FE4" w:rsidR="004C1292" w:rsidP="00A67BE3" w:rsidRDefault="004C1292" w14:paraId="2DCD0D46" w14:textId="77777777">
            <w:pPr>
              <w:rPr>
                <w:b/>
                <w:bCs/>
              </w:rPr>
            </w:pPr>
            <w:r>
              <w:rPr>
                <w:b/>
                <w:bCs/>
              </w:rPr>
              <w:t>BSc Placement Lead</w:t>
            </w:r>
          </w:p>
          <w:p w:rsidRPr="00A51AD3" w:rsidR="004C1292" w:rsidP="00A67BE3" w:rsidRDefault="004C1292" w14:paraId="2E82F4D9" w14:textId="77777777">
            <w:hyperlink w:history="1" r:id="rId14">
              <w:r w:rsidRPr="00D46355">
                <w:rPr>
                  <w:rStyle w:val="Hyperlink"/>
                </w:rPr>
                <w:t>k</w:t>
              </w:r>
              <w:r w:rsidRPr="003975BF">
                <w:rPr>
                  <w:rStyle w:val="Hyperlink"/>
                </w:rPr>
                <w:t>.garvey@shu.ac.uk</w:t>
              </w:r>
            </w:hyperlink>
            <w:r w:rsidRPr="00A51AD3">
              <w:t> </w:t>
            </w:r>
          </w:p>
          <w:p w:rsidR="004C1292" w:rsidP="00A67BE3" w:rsidRDefault="004C1292" w14:paraId="70F7E812" w14:textId="77777777"/>
        </w:tc>
        <w:tc>
          <w:tcPr>
            <w:tcW w:w="3855" w:type="dxa"/>
            <w:tcMar/>
          </w:tcPr>
          <w:p w:rsidR="004C1292" w:rsidP="00A67BE3" w:rsidRDefault="340DA359" w14:paraId="718EE010" w14:textId="0C949C53">
            <w:pPr>
              <w:rPr>
                <w:b w:val="1"/>
                <w:bCs w:val="1"/>
              </w:rPr>
            </w:pPr>
            <w:r w:rsidRPr="12EB74D6" w:rsidR="0F45E43A">
              <w:rPr>
                <w:b w:val="1"/>
                <w:bCs w:val="1"/>
              </w:rPr>
              <w:t>Blaine Robin</w:t>
            </w:r>
          </w:p>
          <w:p w:rsidR="004C1292" w:rsidP="00A67BE3" w:rsidRDefault="004C1292" w14:paraId="1136CAD0" w14:textId="77777777">
            <w:pPr>
              <w:rPr>
                <w:b/>
                <w:bCs/>
              </w:rPr>
            </w:pPr>
          </w:p>
          <w:p w:rsidR="004C1292" w:rsidP="00A67BE3" w:rsidRDefault="004C1292" w14:paraId="7E0F50EB" w14:textId="77777777">
            <w:pPr>
              <w:rPr>
                <w:b/>
                <w:bCs/>
              </w:rPr>
            </w:pPr>
            <w:r w:rsidRPr="12EB74D6" w:rsidR="004C1292">
              <w:rPr>
                <w:b w:val="1"/>
                <w:bCs w:val="1"/>
              </w:rPr>
              <w:t>MSc Placement Lead</w:t>
            </w:r>
          </w:p>
          <w:p w:rsidRPr="00824187" w:rsidR="004C1292" w:rsidP="12EB74D6" w:rsidRDefault="64CFCDBE" w14:paraId="1D98B0B3" w14:textId="7A299335">
            <w:pPr>
              <w:pStyle w:val="Normal"/>
              <w:suppressLineNumbers w:val="0"/>
              <w:bidi w:val="0"/>
              <w:spacing w:before="0" w:beforeAutospacing="off" w:after="0" w:afterAutospacing="off" w:line="240" w:lineRule="auto"/>
              <w:ind w:left="0" w:right="0"/>
              <w:jc w:val="left"/>
            </w:pPr>
            <w:r w:rsidR="671333A5">
              <w:rPr/>
              <w:t>TBC</w:t>
            </w:r>
          </w:p>
        </w:tc>
        <w:tc>
          <w:tcPr>
            <w:tcW w:w="2938" w:type="dxa"/>
            <w:tcMar/>
          </w:tcPr>
          <w:p w:rsidR="004C1292" w:rsidP="00A67BE3" w:rsidRDefault="004C1292" w14:paraId="05BF7B87" w14:textId="77777777">
            <w:pPr>
              <w:rPr>
                <w:b/>
                <w:bCs/>
              </w:rPr>
            </w:pPr>
            <w:r>
              <w:rPr>
                <w:b/>
                <w:bCs/>
              </w:rPr>
              <w:t>Abby Stanford</w:t>
            </w:r>
          </w:p>
          <w:p w:rsidR="004C1292" w:rsidP="00A67BE3" w:rsidRDefault="004C1292" w14:paraId="1DF29BDF" w14:textId="77777777">
            <w:pPr>
              <w:rPr>
                <w:b/>
                <w:bCs/>
              </w:rPr>
            </w:pPr>
          </w:p>
          <w:p w:rsidRPr="001E3FE4" w:rsidR="004C1292" w:rsidP="00A67BE3" w:rsidRDefault="004C1292" w14:paraId="7F528BD4" w14:textId="77777777">
            <w:pPr>
              <w:rPr>
                <w:b/>
                <w:bCs/>
              </w:rPr>
            </w:pPr>
            <w:r>
              <w:rPr>
                <w:b/>
                <w:bCs/>
              </w:rPr>
              <w:t>Practice-Based Learning Lead Degree Apprenticeships</w:t>
            </w:r>
          </w:p>
          <w:p w:rsidRPr="00A51AD3" w:rsidR="004C1292" w:rsidP="00A67BE3" w:rsidRDefault="004C1292" w14:paraId="1CCB51B5" w14:textId="77777777">
            <w:hyperlink w:history="1" r:id="rId16">
              <w:r w:rsidRPr="006C4D3B">
                <w:rPr>
                  <w:rStyle w:val="Hyperlink"/>
                </w:rPr>
                <w:t>a.stanford@shu.ac.uk</w:t>
              </w:r>
            </w:hyperlink>
          </w:p>
          <w:p w:rsidR="004C1292" w:rsidP="00A67BE3" w:rsidRDefault="004C1292" w14:paraId="3F0A52D0" w14:textId="77777777">
            <w:pPr>
              <w:rPr>
                <w:b/>
                <w:bCs/>
              </w:rPr>
            </w:pPr>
          </w:p>
        </w:tc>
      </w:tr>
    </w:tbl>
    <w:p w:rsidR="007B035D" w:rsidP="007B035D" w:rsidRDefault="007B035D" w14:paraId="409C75AE" w14:textId="77777777"/>
    <w:p w:rsidR="008079A4" w:rsidP="007B035D" w:rsidRDefault="008079A4" w14:paraId="13755584" w14:textId="77777777"/>
    <w:p w:rsidR="008079A4" w:rsidP="007B035D" w:rsidRDefault="008079A4" w14:paraId="02E464AA" w14:textId="77777777"/>
    <w:p w:rsidR="008079A4" w:rsidP="007B035D" w:rsidRDefault="008079A4" w14:paraId="22D12093" w14:textId="77777777"/>
    <w:p w:rsidR="008079A4" w:rsidP="2A092EB7" w:rsidRDefault="008079A4" w14:paraId="3D47ECB9" w14:textId="3F508991"/>
    <w:p w:rsidR="008079A4" w:rsidP="007B035D" w:rsidRDefault="008079A4" w14:paraId="4A85E331" w14:textId="77777777"/>
    <w:p w:rsidRPr="008079A4" w:rsidR="00EC246E" w:rsidP="00EC246E" w:rsidRDefault="00503AB4" w14:paraId="3A5EDC90" w14:textId="3A067693">
      <w:pPr>
        <w:pStyle w:val="Heading1"/>
        <w:rPr>
          <w:b/>
          <w:bCs/>
          <w:color w:val="B11550"/>
        </w:rPr>
      </w:pPr>
      <w:r>
        <w:rPr>
          <w:b/>
          <w:bCs/>
          <w:color w:val="B11550"/>
        </w:rPr>
        <w:t xml:space="preserve">PRACTICE-BASED LEARNING </w:t>
      </w:r>
      <w:r w:rsidRPr="008079A4" w:rsidR="00440C70">
        <w:rPr>
          <w:b/>
          <w:bCs/>
          <w:color w:val="B11550"/>
        </w:rPr>
        <w:t>ATTEN</w:t>
      </w:r>
      <w:r w:rsidRPr="008079A4" w:rsidR="00BE4CEC">
        <w:rPr>
          <w:b/>
          <w:bCs/>
          <w:color w:val="B11550"/>
        </w:rPr>
        <w:t>DANCE AND ABSENCE</w:t>
      </w:r>
    </w:p>
    <w:p w:rsidR="00440C70" w:rsidP="000C3E4D" w:rsidRDefault="00440C70" w14:paraId="5540E434" w14:textId="77777777">
      <w:r>
        <w:t>You are expected to attend 100% of your allocated practice-based learning.</w:t>
      </w:r>
    </w:p>
    <w:p w:rsidR="00D62027" w:rsidP="000C3E4D" w:rsidRDefault="005D2D69" w14:paraId="022104FE" w14:textId="34E7B010">
      <w:r>
        <w:t xml:space="preserve">If you are absent from </w:t>
      </w:r>
      <w:r w:rsidR="00503AB4">
        <w:t>practice-based learning</w:t>
      </w:r>
      <w:r>
        <w:t xml:space="preserve"> you should report it </w:t>
      </w:r>
      <w:r w:rsidR="00E64666">
        <w:t xml:space="preserve">directly to the university using </w:t>
      </w:r>
      <w:hyperlink w:history="1" r:id="rId17">
        <w:r w:rsidRPr="00E64666" w:rsidR="00E64666">
          <w:rPr>
            <w:rStyle w:val="Hyperlink"/>
          </w:rPr>
          <w:t>this form</w:t>
        </w:r>
      </w:hyperlink>
      <w:r w:rsidR="00E64666">
        <w:t xml:space="preserve"> AND telephone your Practice Educator.</w:t>
      </w:r>
      <w:r w:rsidR="00BE4CEC">
        <w:t xml:space="preserve"> It is essential that sickness/absence is recorded.</w:t>
      </w:r>
    </w:p>
    <w:p w:rsidR="00E64666" w:rsidP="000C3E4D" w:rsidRDefault="00E64666" w14:paraId="7B98160F" w14:textId="7D13DE40">
      <w:r>
        <w:t xml:space="preserve">Further details about attendance and absence are on the </w:t>
      </w:r>
      <w:hyperlink w:history="1" r:id="rId18">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rsidR="00CD72BD" w:rsidP="000C3E4D" w:rsidRDefault="00EC246E" w14:paraId="198485AA" w14:textId="329C76FB">
      <w:r>
        <w:t>Please see the Extenuating</w:t>
      </w:r>
      <w:r w:rsidR="00CD72BD">
        <w:t xml:space="preserve"> circumstances </w:t>
      </w:r>
      <w:r>
        <w:t>policy below.</w:t>
      </w:r>
    </w:p>
    <w:p w:rsidR="00AA0A18" w:rsidP="00EC246E" w:rsidRDefault="007B035D" w14:paraId="55557F47" w14:textId="4DB6E2F4">
      <w:pPr>
        <w:jc w:val="center"/>
      </w:pPr>
      <w:r>
        <w:object w:dxaOrig="13321" w:dyaOrig="11231" w14:anchorId="4D2C911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1pt;height:396pt" o:ole="" type="#_x0000_t75">
            <v:imagedata o:title="" r:id="rId19"/>
          </v:shape>
          <o:OLEObject Type="Embed" ProgID="Visio.Drawing.15" ShapeID="_x0000_i1025" DrawAspect="Content" ObjectID="_1817242187" r:id="rId20"/>
        </w:object>
      </w:r>
    </w:p>
    <w:p w:rsidR="00AB7181" w:rsidP="000C3E4D" w:rsidRDefault="00AB7181" w14:paraId="03464860" w14:textId="77777777"/>
    <w:p w:rsidR="00EC246E" w:rsidP="00A51AD3" w:rsidRDefault="00EC246E" w14:paraId="0BCE866C" w14:textId="77777777"/>
    <w:p w:rsidR="007B035D" w:rsidP="00A51AD3" w:rsidRDefault="007B035D" w14:paraId="77492AFC" w14:textId="77777777"/>
    <w:p w:rsidR="007B035D" w:rsidP="00A51AD3" w:rsidRDefault="007B035D" w14:paraId="06C9F678" w14:textId="77777777"/>
    <w:p w:rsidR="007B035D" w:rsidP="00A51AD3" w:rsidRDefault="007B035D" w14:paraId="7B0EEC57" w14:textId="77777777"/>
    <w:p w:rsidR="007B035D" w:rsidP="00A51AD3" w:rsidRDefault="007B035D" w14:paraId="055DE53B" w14:textId="77777777"/>
    <w:p w:rsidR="007B035D" w:rsidP="00A51AD3" w:rsidRDefault="007B035D" w14:paraId="0A6DB29E" w14:textId="77777777"/>
    <w:p w:rsidR="007B035D" w:rsidP="00A51AD3" w:rsidRDefault="007B035D" w14:paraId="5AE7A5C0" w14:textId="77777777"/>
    <w:p w:rsidRPr="00A51AD3" w:rsidR="007B035D" w:rsidP="00A51AD3" w:rsidRDefault="007B035D" w14:paraId="2682430C" w14:textId="77777777"/>
    <w:p w:rsidRPr="008079A4" w:rsidR="009408D5" w:rsidP="009408D5" w:rsidRDefault="00EC246E" w14:paraId="20731A37" w14:textId="5CA474DE">
      <w:pPr>
        <w:pStyle w:val="Heading1"/>
        <w:rPr>
          <w:rFonts w:eastAsia="Times New Roman"/>
          <w:b/>
          <w:bCs/>
          <w:color w:val="B11550"/>
          <w:lang w:eastAsia="en-GB"/>
        </w:rPr>
      </w:pPr>
      <w:r w:rsidRPr="008079A4">
        <w:rPr>
          <w:rFonts w:eastAsia="Times New Roman"/>
          <w:b/>
          <w:bCs/>
          <w:color w:val="B11550"/>
          <w:lang w:eastAsia="en-GB"/>
        </w:rPr>
        <w:t>MODULE AIM</w:t>
      </w:r>
    </w:p>
    <w:p w:rsidRPr="00EC5DCD" w:rsidR="009408D5" w:rsidP="009408D5" w:rsidRDefault="009408D5" w14:paraId="7AC178E2" w14:textId="77777777">
      <w:pPr>
        <w:spacing w:after="0" w:line="240" w:lineRule="auto"/>
        <w:textAlignment w:val="baseline"/>
        <w:rPr>
          <w:rFonts w:eastAsia="Times New Roman"/>
          <w:color w:val="000000" w:themeColor="text1"/>
          <w:lang w:eastAsia="en-GB"/>
        </w:rPr>
      </w:pPr>
    </w:p>
    <w:p w:rsidRPr="00072D0B" w:rsidR="009408D5" w:rsidP="009408D5" w:rsidRDefault="009408D5" w14:paraId="6B476C30" w14:textId="77777777">
      <w:pPr>
        <w:spacing w:after="135" w:line="289" w:lineRule="auto"/>
        <w:rPr>
          <w:lang w:val="en-US"/>
        </w:rPr>
      </w:pPr>
      <w:r w:rsidRPr="00072D0B">
        <w:t xml:space="preserve">The aim of this module is to give you an </w:t>
      </w:r>
      <w:r w:rsidRPr="00072D0B">
        <w:rPr>
          <w:rStyle w:val="ft"/>
        </w:rPr>
        <w:t>opportunity to make the first steps from student to newly qualified practitioner. It will enable you to develop into a</w:t>
      </w:r>
      <w:r>
        <w:rPr>
          <w:rStyle w:val="ft"/>
        </w:rPr>
        <w:t>n</w:t>
      </w:r>
      <w:r w:rsidRPr="00072D0B">
        <w:rPr>
          <w:rStyle w:val="ft"/>
        </w:rPr>
        <w:t xml:space="preserve"> independent practitioner, fit for practice, by providing </w:t>
      </w:r>
      <w:proofErr w:type="gramStart"/>
      <w:r w:rsidRPr="00072D0B">
        <w:rPr>
          <w:rStyle w:val="ft"/>
        </w:rPr>
        <w:t>you</w:t>
      </w:r>
      <w:proofErr w:type="gramEnd"/>
      <w:r w:rsidRPr="00072D0B">
        <w:rPr>
          <w:rStyle w:val="ft"/>
        </w:rPr>
        <w:t xml:space="preserve"> an opportunity to engage in complex situations with support from your practice educator.</w:t>
      </w:r>
    </w:p>
    <w:p w:rsidR="009408D5" w:rsidP="009408D5" w:rsidRDefault="009408D5" w14:paraId="2E0E5178" w14:textId="77777777">
      <w:pPr>
        <w:spacing w:after="135" w:line="289" w:lineRule="auto"/>
        <w:rPr>
          <w:rFonts w:eastAsia="Times New Roman"/>
          <w:color w:val="000000"/>
          <w:lang w:eastAsia="en-GB"/>
        </w:rPr>
      </w:pPr>
      <w:r w:rsidRPr="00072D0B">
        <w:t xml:space="preserve">This module aims to give you the opportunity to </w:t>
      </w:r>
      <w:r w:rsidRPr="00072D0B">
        <w:rPr>
          <w:rFonts w:eastAsia="Times New Roman"/>
          <w:color w:val="000000"/>
          <w:lang w:eastAsia="en-GB"/>
        </w:rPr>
        <w:t xml:space="preserve">use reflection to review and develop your practice, to work in a client-centred way and to integrate your knowledge and experience from the course to critically appraise your own and current </w:t>
      </w:r>
      <w:r>
        <w:rPr>
          <w:rFonts w:eastAsia="Times New Roman"/>
          <w:color w:val="000000"/>
          <w:lang w:eastAsia="en-GB"/>
        </w:rPr>
        <w:t>O</w:t>
      </w:r>
      <w:r w:rsidRPr="00072D0B">
        <w:rPr>
          <w:rFonts w:eastAsia="Times New Roman"/>
          <w:color w:val="000000"/>
          <w:lang w:eastAsia="en-GB"/>
        </w:rPr>
        <w:t xml:space="preserve">ccupational </w:t>
      </w:r>
      <w:r>
        <w:rPr>
          <w:rFonts w:eastAsia="Times New Roman"/>
          <w:color w:val="000000"/>
          <w:lang w:eastAsia="en-GB"/>
        </w:rPr>
        <w:t>T</w:t>
      </w:r>
      <w:r w:rsidRPr="00072D0B">
        <w:rPr>
          <w:rFonts w:eastAsia="Times New Roman"/>
          <w:color w:val="000000"/>
          <w:lang w:eastAsia="en-GB"/>
        </w:rPr>
        <w:t>herapy practice.</w:t>
      </w:r>
    </w:p>
    <w:p w:rsidR="009408D5" w:rsidP="009408D5" w:rsidRDefault="009408D5" w14:paraId="76582EF3" w14:textId="77777777">
      <w:pPr>
        <w:spacing w:after="135" w:line="289" w:lineRule="auto"/>
        <w:rPr>
          <w:rFonts w:eastAsia="Times New Roman"/>
          <w:color w:val="000000"/>
          <w:lang w:eastAsia="en-GB"/>
        </w:rPr>
      </w:pPr>
      <w:r>
        <w:rPr>
          <w:rFonts w:eastAsia="Times New Roman"/>
          <w:color w:val="000000"/>
          <w:lang w:eastAsia="en-GB"/>
        </w:rPr>
        <w:t>By the end of the module, you will be able to:</w:t>
      </w:r>
    </w:p>
    <w:p w:rsidRPr="007B035D" w:rsidR="007B035D" w:rsidP="007B035D" w:rsidRDefault="007B035D" w14:paraId="2F433F33"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Apply, appraise and evaluate assessment, decision making, and interventions in that area of practice, including planning and carrying out assessments and interventions independently.</w:t>
      </w:r>
    </w:p>
    <w:p w:rsidRPr="007B035D" w:rsidR="007B035D" w:rsidP="007B035D" w:rsidRDefault="007B035D" w14:paraId="11CFA940" w14:textId="2FD7FD3A">
      <w:pPr>
        <w:pStyle w:val="ListParagraph"/>
        <w:numPr>
          <w:ilvl w:val="0"/>
          <w:numId w:val="14"/>
        </w:numPr>
        <w:spacing w:after="135" w:line="289" w:lineRule="auto"/>
        <w:rPr>
          <w:rFonts w:eastAsia="Times New Roman"/>
          <w:color w:val="000000"/>
          <w:lang w:eastAsia="en-GB"/>
        </w:rPr>
      </w:pPr>
      <w:r w:rsidRPr="77E6AFAE">
        <w:rPr>
          <w:rFonts w:eastAsia="Times New Roman"/>
          <w:color w:val="000000" w:themeColor="text1"/>
          <w:lang w:eastAsia="en-GB"/>
        </w:rPr>
        <w:t xml:space="preserve">Demonstrate interpersonal skills, </w:t>
      </w:r>
      <w:r>
        <w:rPr>
          <w:rFonts w:eastAsia="Times New Roman"/>
          <w:color w:val="000000" w:themeColor="text1"/>
          <w:lang w:eastAsia="en-GB"/>
        </w:rPr>
        <w:t>by communicating effectively, appropriately and sensitively with service users, carers, and colleagues, producing accurate and concise written and verbal reports.</w:t>
      </w:r>
    </w:p>
    <w:p w:rsidRPr="007B035D" w:rsidR="007B035D" w:rsidP="007B035D" w:rsidRDefault="007B035D" w14:paraId="1B360C2F"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themeColor="text1"/>
          <w:lang w:eastAsia="en-GB"/>
        </w:rPr>
      </w:pPr>
      <w:proofErr w:type="gramStart"/>
      <w:r w:rsidRPr="007B035D">
        <w:rPr>
          <w:rFonts w:eastAsia="Times New Roman"/>
          <w:color w:val="000000" w:themeColor="text1"/>
          <w:lang w:eastAsia="en-GB"/>
        </w:rPr>
        <w:t>Demonstrate professional behaviour and safe practice at all times</w:t>
      </w:r>
      <w:proofErr w:type="gramEnd"/>
      <w:r w:rsidRPr="007B035D">
        <w:rPr>
          <w:rFonts w:eastAsia="Times New Roman"/>
          <w:color w:val="000000" w:themeColor="text1"/>
          <w:lang w:eastAsia="en-GB"/>
        </w:rPr>
        <w:t xml:space="preserve">, including effective management strategies, insight into abilities and learning needs, and reflection to synthesise learning experiences.  </w:t>
      </w:r>
    </w:p>
    <w:p w:rsidRPr="007B035D" w:rsidR="007B035D" w:rsidP="007B035D" w:rsidRDefault="007B035D" w14:paraId="6A243DB1"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7B035D">
        <w:rPr>
          <w:rFonts w:eastAsia="Times New Roman"/>
          <w:color w:val="000000" w:themeColor="text1"/>
          <w:lang w:eastAsia="en-GB"/>
        </w:rPr>
        <w:t>Critically appraise your own, and current Occupational Therapy practice, including the impact of policy and change in this practice setting.</w:t>
      </w:r>
      <w:r w:rsidRPr="007B035D">
        <w:rPr>
          <w:rFonts w:eastAsia="Times New Roman"/>
          <w:color w:val="000000"/>
          <w:lang w:eastAsia="en-GB"/>
        </w:rPr>
        <w:t xml:space="preserve"> </w:t>
      </w:r>
    </w:p>
    <w:p w:rsidRPr="007B035D" w:rsidR="007B035D" w:rsidP="007B035D" w:rsidRDefault="007B035D" w14:paraId="6C341674" w14:textId="77777777">
      <w:pPr>
        <w:pStyle w:val="ListParagraph"/>
        <w:spacing w:after="135" w:line="289" w:lineRule="auto"/>
        <w:rPr>
          <w:rFonts w:eastAsia="Times New Roman"/>
          <w:color w:val="000000"/>
          <w:lang w:eastAsia="en-GB"/>
        </w:rPr>
      </w:pPr>
    </w:p>
    <w:p w:rsidR="009408D5" w:rsidP="009408D5" w:rsidRDefault="009408D5" w14:paraId="73B5236E" w14:textId="77777777"/>
    <w:p w:rsidR="00EC246E" w:rsidP="009408D5" w:rsidRDefault="00EC246E" w14:paraId="058D8D4B" w14:textId="77777777"/>
    <w:p w:rsidR="00EC246E" w:rsidP="009408D5" w:rsidRDefault="00EC246E" w14:paraId="118C2650" w14:textId="77777777"/>
    <w:p w:rsidR="00EC246E" w:rsidP="009408D5" w:rsidRDefault="00EC246E" w14:paraId="368AC338" w14:textId="77777777"/>
    <w:p w:rsidR="007B035D" w:rsidP="009408D5" w:rsidRDefault="007B035D" w14:paraId="6BDAC355" w14:textId="77777777"/>
    <w:p w:rsidR="007B035D" w:rsidP="009408D5" w:rsidRDefault="007B035D" w14:paraId="712972DB" w14:textId="77777777"/>
    <w:p w:rsidR="007B035D" w:rsidP="009408D5" w:rsidRDefault="007B035D" w14:paraId="475BA73E" w14:textId="77777777"/>
    <w:p w:rsidR="007B035D" w:rsidP="009408D5" w:rsidRDefault="007B035D" w14:paraId="039FACE7" w14:textId="77777777"/>
    <w:p w:rsidR="007B035D" w:rsidP="009408D5" w:rsidRDefault="007B035D" w14:paraId="1158BA19" w14:textId="77777777"/>
    <w:p w:rsidR="007B035D" w:rsidP="009408D5" w:rsidRDefault="007B035D" w14:paraId="46E9D4C9" w14:textId="77777777"/>
    <w:p w:rsidR="007B035D" w:rsidP="009408D5" w:rsidRDefault="007B035D" w14:paraId="55733891" w14:textId="77777777"/>
    <w:p w:rsidR="007B035D" w:rsidP="009408D5" w:rsidRDefault="007B035D" w14:paraId="0B1AD73D" w14:textId="77777777"/>
    <w:p w:rsidR="007B035D" w:rsidP="009408D5" w:rsidRDefault="007B035D" w14:paraId="205399D5" w14:textId="77777777"/>
    <w:p w:rsidR="007B035D" w:rsidP="009408D5" w:rsidRDefault="007B035D" w14:paraId="5AC84638" w14:textId="77777777"/>
    <w:p w:rsidR="007B035D" w:rsidP="009408D5" w:rsidRDefault="007B035D" w14:paraId="79B50D29" w14:textId="77777777"/>
    <w:p w:rsidR="007B035D" w:rsidP="009408D5" w:rsidRDefault="007B035D" w14:paraId="3409E500" w14:textId="77777777"/>
    <w:p w:rsidR="002A5D7F" w:rsidP="003456EE" w:rsidRDefault="002A5D7F" w14:paraId="7339A792" w14:textId="19B4F6E6">
      <w:pPr>
        <w:pStyle w:val="Heading1"/>
        <w:sectPr w:rsidR="002A5D7F" w:rsidSect="00A853A0">
          <w:footerReference w:type="default" r:id="rId21"/>
          <w:pgSz w:w="11906" w:h="16838" w:orient="portrait"/>
          <w:pgMar w:top="720" w:right="720" w:bottom="720" w:left="720" w:header="708" w:footer="708" w:gutter="0"/>
          <w:cols w:space="708"/>
          <w:docGrid w:linePitch="360"/>
        </w:sectPr>
      </w:pPr>
    </w:p>
    <w:p w:rsidRPr="008079A4" w:rsidR="000C3E4D" w:rsidP="003456EE" w:rsidRDefault="009408D5" w14:paraId="78A19C98" w14:textId="17B94EF8">
      <w:pPr>
        <w:pStyle w:val="Heading1"/>
        <w:rPr>
          <w:b/>
          <w:bCs/>
          <w:color w:val="B11550"/>
        </w:rPr>
      </w:pPr>
      <w:r w:rsidRPr="008079A4">
        <w:rPr>
          <w:b/>
          <w:bCs/>
          <w:color w:val="B11550"/>
        </w:rPr>
        <w:t>P</w:t>
      </w:r>
      <w:r w:rsidRPr="008079A4" w:rsidR="002073DF">
        <w:rPr>
          <w:b/>
          <w:bCs/>
          <w:color w:val="B11550"/>
        </w:rPr>
        <w:t>RACTICE-BASED LEARNING</w:t>
      </w:r>
      <w:r w:rsidRPr="008079A4" w:rsidR="000C3E4D">
        <w:rPr>
          <w:b/>
          <w:bCs/>
          <w:color w:val="B11550"/>
        </w:rPr>
        <w:t xml:space="preserve"> RELATONSHIP TO ACADEMIC MODULES</w:t>
      </w:r>
    </w:p>
    <w:p w:rsidR="00807A50" w:rsidP="00807A50" w:rsidRDefault="00807A50" w14:paraId="0A83C3CC" w14:textId="668AB1E9">
      <w:r>
        <w:rPr>
          <w:rStyle w:val="normaltextrun"/>
          <w:rFonts w:ascii="Calibri" w:hAnsi="Calibri" w:cs="Calibri"/>
          <w:color w:val="000000"/>
          <w:shd w:val="clear" w:color="auto" w:fill="FFFFFF"/>
        </w:rPr>
        <w:t>These are the modules that students engage in at level 6. This gives educators a broad idea of the content that is covered in the third year of the Occupational Therapy course</w:t>
      </w:r>
      <w:r>
        <w:t>.</w:t>
      </w:r>
    </w:p>
    <w:p w:rsidR="002A5D7F" w:rsidP="002A5D7F" w:rsidRDefault="00807A50" w14:paraId="1779AB27" w14:textId="0FC1E283">
      <w:r>
        <w:rPr>
          <w:noProof/>
        </w:rPr>
        <w:drawing>
          <wp:anchor distT="0" distB="0" distL="114300" distR="114300" simplePos="0" relativeHeight="251658245" behindDoc="1" locked="0" layoutInCell="1" allowOverlap="1" wp14:anchorId="31A7AACB" wp14:editId="17E8A15E">
            <wp:simplePos x="0" y="0"/>
            <wp:positionH relativeFrom="margin">
              <wp:align>center</wp:align>
            </wp:positionH>
            <wp:positionV relativeFrom="paragraph">
              <wp:posOffset>10160</wp:posOffset>
            </wp:positionV>
            <wp:extent cx="8634095" cy="4157345"/>
            <wp:effectExtent l="38100" t="0" r="14605" b="395605"/>
            <wp:wrapTight wrapText="bothSides">
              <wp:wrapPolygon edited="0">
                <wp:start x="48" y="396"/>
                <wp:lineTo x="-95" y="594"/>
                <wp:lineTo x="-95" y="20983"/>
                <wp:lineTo x="16204" y="21181"/>
                <wp:lineTo x="16204" y="22765"/>
                <wp:lineTo x="16394" y="22765"/>
                <wp:lineTo x="16347" y="23358"/>
                <wp:lineTo x="17157" y="23556"/>
                <wp:lineTo x="18491" y="23556"/>
                <wp:lineTo x="18682" y="23358"/>
                <wp:lineTo x="19921" y="22864"/>
                <wp:lineTo x="20016" y="22171"/>
                <wp:lineTo x="19921" y="21181"/>
                <wp:lineTo x="19969" y="21181"/>
                <wp:lineTo x="21589" y="19795"/>
                <wp:lineTo x="21589" y="396"/>
                <wp:lineTo x="48" y="396"/>
              </wp:wrapPolygon>
            </wp:wrapTight>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p>
    <w:p w:rsidR="00007C1C" w:rsidRDefault="00007C1C" w14:paraId="497CBCE8" w14:textId="186A7062"/>
    <w:p w:rsidR="002A5D7F" w:rsidP="2A092EB7" w:rsidRDefault="002A5D7F" w14:paraId="05DE7F48" w14:textId="40B11A74">
      <w:pPr>
        <w:sectPr w:rsidR="002A5D7F" w:rsidSect="00A853A0">
          <w:pgSz w:w="16838" w:h="11906" w:orient="landscape"/>
          <w:pgMar w:top="720" w:right="720" w:bottom="720" w:left="720" w:header="709" w:footer="709" w:gutter="0"/>
          <w:cols w:space="708"/>
          <w:docGrid w:linePitch="360"/>
        </w:sectPr>
      </w:pPr>
    </w:p>
    <w:p w:rsidRPr="008079A4" w:rsidR="001D4AEF" w:rsidP="001D4AEF" w:rsidRDefault="001D4AEF" w14:paraId="7CF926F9" w14:textId="77777777">
      <w:pPr>
        <w:rPr>
          <w:rStyle w:val="Heading1Char"/>
          <w:b/>
          <w:bCs/>
          <w:color w:val="B11550"/>
        </w:rPr>
      </w:pPr>
      <w:r w:rsidRPr="008079A4">
        <w:rPr>
          <w:rStyle w:val="Heading1Char"/>
          <w:b/>
          <w:bCs/>
          <w:color w:val="B11550"/>
        </w:rPr>
        <w:t>MANDATORY TRAINING REQUIREMENTS</w:t>
      </w:r>
    </w:p>
    <w:p w:rsidR="001D4AEF" w:rsidP="004912D2" w:rsidRDefault="001D4AEF" w14:paraId="3C65F7DD" w14:textId="44BF7C82">
      <w:pPr>
        <w:rPr>
          <w:lang w:eastAsia="en-GB"/>
        </w:rPr>
      </w:pPr>
      <w:r w:rsidR="001D4AEF">
        <w:rPr/>
        <w:t xml:space="preserve">Before a student can be cleared for practice-based learning they must attend </w:t>
      </w:r>
      <w:r w:rsidR="005011EB">
        <w:rPr/>
        <w:t xml:space="preserve">and complete mandatory training. Details of this can be found on the </w:t>
      </w:r>
      <w:hyperlink r:id="R8fd21b1ac605499b">
        <w:r w:rsidRPr="12EB74D6" w:rsidR="005011EB">
          <w:rPr>
            <w:rStyle w:val="Hyperlink"/>
          </w:rPr>
          <w:t>Occupational Therapy P</w:t>
        </w:r>
        <w:r w:rsidRPr="12EB74D6" w:rsidR="00503AB4">
          <w:rPr>
            <w:rStyle w:val="Hyperlink"/>
          </w:rPr>
          <w:t>ractice-Based Learning</w:t>
        </w:r>
        <w:r w:rsidRPr="12EB74D6" w:rsidR="005011EB">
          <w:rPr>
            <w:rStyle w:val="Hyperlink"/>
          </w:rPr>
          <w:t xml:space="preserve"> website</w:t>
        </w:r>
      </w:hyperlink>
      <w:r w:rsidR="005011EB">
        <w:rPr/>
        <w:t>.</w:t>
      </w:r>
      <w:r w:rsidR="002D6A59">
        <w:rPr/>
        <w:t xml:space="preserve"> </w:t>
      </w:r>
      <w:r w:rsidRPr="12EB74D6" w:rsidR="004912D2">
        <w:rPr>
          <w:lang w:eastAsia="en-GB"/>
        </w:rPr>
        <w:t>This includes:</w:t>
      </w:r>
    </w:p>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2175"/>
        <w:gridCol w:w="4740"/>
        <w:gridCol w:w="3540"/>
      </w:tblGrid>
      <w:tr w:rsidR="12EB74D6" w:rsidTr="12EB74D6" w14:paraId="6BB451C1">
        <w:trPr>
          <w:trHeight w:val="390"/>
        </w:trPr>
        <w:tc>
          <w:tcPr>
            <w:tcW w:w="2175" w:type="dxa"/>
            <w:tcBorders>
              <w:top w:val="single" w:sz="6"/>
              <w:left w:val="single" w:sz="6"/>
            </w:tcBorders>
            <w:tcMar>
              <w:left w:w="105" w:type="dxa"/>
              <w:right w:w="105" w:type="dxa"/>
            </w:tcMar>
            <w:vAlign w:val="top"/>
          </w:tcPr>
          <w:p w:rsidR="12EB74D6" w:rsidP="12EB74D6" w:rsidRDefault="12EB74D6" w14:paraId="15F02A08" w14:textId="53FA7ED9">
            <w:pPr>
              <w:pStyle w:val="Heading3"/>
              <w:keepNext w:val="1"/>
              <w:keepLines w:val="1"/>
              <w:spacing w:before="0" w:beforeAutospacing="off" w:after="0" w:afterAutospacing="off"/>
              <w:jc w:val="left"/>
              <w:rPr>
                <w:rFonts w:ascii="Calibri" w:hAnsi="Calibri" w:eastAsia="Calibri" w:cs="Calibri"/>
                <w:b w:val="0"/>
                <w:bCs w:val="0"/>
                <w:i w:val="0"/>
                <w:iCs w:val="0"/>
                <w:caps w:val="0"/>
                <w:smallCaps w:val="0"/>
                <w:color w:val="B11550"/>
                <w:sz w:val="24"/>
                <w:szCs w:val="24"/>
                <w:lang w:val="en-GB"/>
              </w:rPr>
            </w:pPr>
            <w:r w:rsidRPr="12EB74D6" w:rsidR="12EB74D6">
              <w:rPr>
                <w:rFonts w:ascii="Calibri" w:hAnsi="Calibri" w:eastAsia="Calibri" w:cs="Calibri"/>
                <w:b w:val="1"/>
                <w:bCs w:val="1"/>
                <w:i w:val="0"/>
                <w:iCs w:val="0"/>
                <w:caps w:val="0"/>
                <w:smallCaps w:val="0"/>
                <w:color w:val="B11550"/>
                <w:sz w:val="24"/>
                <w:szCs w:val="24"/>
                <w:lang w:val="en-GB"/>
              </w:rPr>
              <w:t>Method of Training</w:t>
            </w:r>
          </w:p>
        </w:tc>
        <w:tc>
          <w:tcPr>
            <w:tcW w:w="4740" w:type="dxa"/>
            <w:tcBorders>
              <w:top w:val="single" w:sz="6"/>
            </w:tcBorders>
            <w:tcMar>
              <w:left w:w="105" w:type="dxa"/>
              <w:right w:w="105" w:type="dxa"/>
            </w:tcMar>
            <w:vAlign w:val="top"/>
          </w:tcPr>
          <w:p w:rsidR="12EB74D6" w:rsidP="12EB74D6" w:rsidRDefault="12EB74D6" w14:paraId="6301B339" w14:textId="5372EA9F">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12EB74D6" w:rsidR="12EB74D6">
              <w:rPr>
                <w:rFonts w:ascii="Calibri" w:hAnsi="Calibri" w:eastAsia="Calibri" w:cs="Calibri"/>
                <w:b w:val="1"/>
                <w:bCs w:val="1"/>
                <w:i w:val="0"/>
                <w:iCs w:val="0"/>
                <w:caps w:val="0"/>
                <w:smallCaps w:val="0"/>
                <w:color w:val="B11550"/>
                <w:sz w:val="24"/>
                <w:szCs w:val="24"/>
                <w:lang w:val="en-GB"/>
              </w:rPr>
              <w:t>Modules Completed</w:t>
            </w:r>
          </w:p>
        </w:tc>
        <w:tc>
          <w:tcPr>
            <w:tcW w:w="3540" w:type="dxa"/>
            <w:tcBorders>
              <w:top w:val="single" w:sz="6"/>
              <w:right w:val="single" w:sz="6"/>
            </w:tcBorders>
            <w:tcMar>
              <w:left w:w="105" w:type="dxa"/>
              <w:right w:w="105" w:type="dxa"/>
            </w:tcMar>
            <w:vAlign w:val="top"/>
          </w:tcPr>
          <w:p w:rsidR="12EB74D6" w:rsidP="12EB74D6" w:rsidRDefault="12EB74D6" w14:paraId="00EAA6AB" w14:textId="7FCC47E4">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12EB74D6" w:rsidR="12EB74D6">
              <w:rPr>
                <w:rFonts w:ascii="Calibri" w:hAnsi="Calibri" w:eastAsia="Calibri" w:cs="Calibri"/>
                <w:b w:val="1"/>
                <w:bCs w:val="1"/>
                <w:i w:val="0"/>
                <w:iCs w:val="0"/>
                <w:caps w:val="0"/>
                <w:smallCaps w:val="0"/>
                <w:color w:val="B11550"/>
                <w:sz w:val="24"/>
                <w:szCs w:val="24"/>
                <w:lang w:val="en-GB"/>
              </w:rPr>
              <w:t>Minimum Frequency</w:t>
            </w:r>
          </w:p>
        </w:tc>
      </w:tr>
      <w:tr w:rsidR="12EB74D6" w:rsidTr="12EB74D6" w14:paraId="5061A337">
        <w:trPr>
          <w:trHeight w:val="390"/>
        </w:trPr>
        <w:tc>
          <w:tcPr>
            <w:tcW w:w="2175" w:type="dxa"/>
            <w:vMerge w:val="restart"/>
            <w:tcBorders>
              <w:left w:val="single" w:sz="6"/>
            </w:tcBorders>
            <w:tcMar>
              <w:left w:w="105" w:type="dxa"/>
              <w:right w:w="105" w:type="dxa"/>
            </w:tcMar>
            <w:vAlign w:val="top"/>
          </w:tcPr>
          <w:p w:rsidR="12EB74D6" w:rsidP="12EB74D6" w:rsidRDefault="12EB74D6" w14:paraId="31647F21" w14:textId="047CFEF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1"/>
                <w:bCs w:val="1"/>
                <w:i w:val="0"/>
                <w:iCs w:val="0"/>
                <w:caps w:val="0"/>
                <w:smallCaps w:val="0"/>
                <w:color w:val="000000" w:themeColor="text1" w:themeTint="FF" w:themeShade="FF"/>
                <w:sz w:val="24"/>
                <w:szCs w:val="24"/>
                <w:lang w:val="en-GB"/>
              </w:rPr>
              <w:t>E-Learning</w:t>
            </w:r>
          </w:p>
        </w:tc>
        <w:tc>
          <w:tcPr>
            <w:tcW w:w="4740" w:type="dxa"/>
            <w:tcMar>
              <w:left w:w="105" w:type="dxa"/>
              <w:right w:w="105" w:type="dxa"/>
            </w:tcMar>
            <w:vAlign w:val="top"/>
          </w:tcPr>
          <w:p w:rsidR="12EB74D6" w:rsidP="12EB74D6" w:rsidRDefault="12EB74D6" w14:paraId="532C138F" w14:textId="70EB0AF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Information Governance and Data Security Awareness </w:t>
            </w:r>
          </w:p>
        </w:tc>
        <w:tc>
          <w:tcPr>
            <w:tcW w:w="3540" w:type="dxa"/>
            <w:tcBorders>
              <w:right w:val="single" w:sz="6"/>
            </w:tcBorders>
            <w:tcMar>
              <w:left w:w="105" w:type="dxa"/>
              <w:right w:w="105" w:type="dxa"/>
            </w:tcMar>
            <w:vAlign w:val="top"/>
          </w:tcPr>
          <w:p w:rsidR="12EB74D6" w:rsidP="12EB74D6" w:rsidRDefault="12EB74D6" w14:paraId="1E65C411" w14:textId="25B21AF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Yearly </w:t>
            </w:r>
          </w:p>
        </w:tc>
      </w:tr>
      <w:tr w:rsidR="12EB74D6" w:rsidTr="12EB74D6" w14:paraId="1015B118">
        <w:trPr>
          <w:trHeight w:val="390"/>
        </w:trPr>
        <w:tc>
          <w:tcPr>
            <w:tcW w:w="2175" w:type="dxa"/>
            <w:vMerge/>
            <w:tcBorders>
              <w:top w:sz="0"/>
              <w:left w:val="single" w:sz="0"/>
              <w:bottom w:sz="0"/>
              <w:right w:sz="0"/>
            </w:tcBorders>
            <w:tcMar/>
            <w:vAlign w:val="center"/>
          </w:tcPr>
          <w:p w14:paraId="69FD06E4"/>
        </w:tc>
        <w:tc>
          <w:tcPr>
            <w:tcW w:w="4740" w:type="dxa"/>
            <w:tcMar>
              <w:left w:w="105" w:type="dxa"/>
              <w:right w:w="105" w:type="dxa"/>
            </w:tcMar>
            <w:vAlign w:val="top"/>
          </w:tcPr>
          <w:p w:rsidR="12EB74D6" w:rsidP="12EB74D6" w:rsidRDefault="12EB74D6" w14:paraId="2CFC8615" w14:textId="35065BF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Fire Safety </w:t>
            </w:r>
          </w:p>
        </w:tc>
        <w:tc>
          <w:tcPr>
            <w:tcW w:w="3540" w:type="dxa"/>
            <w:tcBorders>
              <w:right w:val="single" w:sz="6"/>
            </w:tcBorders>
            <w:tcMar>
              <w:left w:w="105" w:type="dxa"/>
              <w:right w:w="105" w:type="dxa"/>
            </w:tcMar>
            <w:vAlign w:val="top"/>
          </w:tcPr>
          <w:p w:rsidR="12EB74D6" w:rsidP="12EB74D6" w:rsidRDefault="12EB74D6" w14:paraId="30E8B57C" w14:textId="7EC2CE3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Yearly</w:t>
            </w:r>
          </w:p>
          <w:p w:rsidR="12EB74D6" w:rsidP="12EB74D6" w:rsidRDefault="12EB74D6" w14:paraId="085BA21F" w14:textId="621C76E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r>
      <w:tr w:rsidR="12EB74D6" w:rsidTr="12EB74D6" w14:paraId="0CBABB59">
        <w:trPr>
          <w:trHeight w:val="390"/>
        </w:trPr>
        <w:tc>
          <w:tcPr>
            <w:tcW w:w="2175" w:type="dxa"/>
            <w:vMerge/>
            <w:tcBorders>
              <w:top w:sz="0"/>
              <w:left w:val="single" w:sz="0"/>
              <w:bottom w:sz="0"/>
              <w:right w:sz="0"/>
            </w:tcBorders>
            <w:tcMar/>
            <w:vAlign w:val="center"/>
          </w:tcPr>
          <w:p w14:paraId="5EB6A40E"/>
        </w:tc>
        <w:tc>
          <w:tcPr>
            <w:tcW w:w="4740" w:type="dxa"/>
            <w:tcMar>
              <w:left w:w="105" w:type="dxa"/>
              <w:right w:w="105" w:type="dxa"/>
            </w:tcMar>
            <w:vAlign w:val="top"/>
          </w:tcPr>
          <w:p w:rsidR="12EB74D6" w:rsidP="12EB74D6" w:rsidRDefault="12EB74D6" w14:paraId="68446979" w14:textId="4B684E5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Equality, Diversity and Human Rights </w:t>
            </w:r>
          </w:p>
          <w:p w:rsidR="12EB74D6" w:rsidP="12EB74D6" w:rsidRDefault="12EB74D6" w14:paraId="6693CAF6" w14:textId="6E814C6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12EB74D6" w:rsidP="12EB74D6" w:rsidRDefault="12EB74D6" w14:paraId="6071578F" w14:textId="3DE608F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1</w:t>
            </w:r>
            <w:r w:rsidRPr="12EB74D6" w:rsidR="12EB74D6">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12EB74D6" w:rsidTr="12EB74D6" w14:paraId="56898679">
        <w:trPr>
          <w:trHeight w:val="390"/>
        </w:trPr>
        <w:tc>
          <w:tcPr>
            <w:tcW w:w="2175" w:type="dxa"/>
            <w:vMerge/>
            <w:tcBorders>
              <w:top w:sz="0"/>
              <w:left w:val="single" w:sz="0"/>
              <w:bottom w:sz="0"/>
              <w:right w:sz="0"/>
            </w:tcBorders>
            <w:tcMar/>
            <w:vAlign w:val="center"/>
          </w:tcPr>
          <w:p w14:paraId="5100C7BF"/>
        </w:tc>
        <w:tc>
          <w:tcPr>
            <w:tcW w:w="4740" w:type="dxa"/>
            <w:tcMar>
              <w:left w:w="105" w:type="dxa"/>
              <w:right w:w="105" w:type="dxa"/>
            </w:tcMar>
            <w:vAlign w:val="top"/>
          </w:tcPr>
          <w:p w:rsidR="12EB74D6" w:rsidP="12EB74D6" w:rsidRDefault="12EB74D6" w14:paraId="106F194C" w14:textId="7C3679E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Prevent Radicalisation – Basic PREVENT Awareness</w:t>
            </w:r>
          </w:p>
          <w:p w:rsidR="12EB74D6" w:rsidP="12EB74D6" w:rsidRDefault="12EB74D6" w14:paraId="57FAFC7A" w14:textId="252F89E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12EB74D6" w:rsidP="12EB74D6" w:rsidRDefault="12EB74D6" w14:paraId="488CEB11" w14:textId="7284DD2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1</w:t>
            </w:r>
            <w:r w:rsidRPr="12EB74D6" w:rsidR="12EB74D6">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12EB74D6" w:rsidTr="12EB74D6" w14:paraId="724AC975">
        <w:trPr>
          <w:trHeight w:val="390"/>
        </w:trPr>
        <w:tc>
          <w:tcPr>
            <w:tcW w:w="2175" w:type="dxa"/>
            <w:vMerge/>
            <w:tcBorders>
              <w:top w:sz="0"/>
              <w:left w:val="single" w:sz="0"/>
              <w:bottom w:sz="0"/>
              <w:right w:sz="0"/>
            </w:tcBorders>
            <w:tcMar/>
            <w:vAlign w:val="center"/>
          </w:tcPr>
          <w:p w14:paraId="06172749"/>
        </w:tc>
        <w:tc>
          <w:tcPr>
            <w:tcW w:w="4740" w:type="dxa"/>
            <w:tcMar>
              <w:left w:w="105" w:type="dxa"/>
              <w:right w:w="105" w:type="dxa"/>
            </w:tcMar>
            <w:vAlign w:val="top"/>
          </w:tcPr>
          <w:p w:rsidR="12EB74D6" w:rsidP="12EB74D6" w:rsidRDefault="12EB74D6" w14:paraId="27FF0C36" w14:textId="2A6646C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Conflict Resolution</w:t>
            </w:r>
          </w:p>
        </w:tc>
        <w:tc>
          <w:tcPr>
            <w:tcW w:w="3540" w:type="dxa"/>
            <w:tcBorders>
              <w:right w:val="single" w:sz="6"/>
            </w:tcBorders>
            <w:tcMar>
              <w:left w:w="105" w:type="dxa"/>
              <w:right w:w="105" w:type="dxa"/>
            </w:tcMar>
            <w:vAlign w:val="top"/>
          </w:tcPr>
          <w:p w:rsidR="12EB74D6" w:rsidP="12EB74D6" w:rsidRDefault="12EB74D6" w14:paraId="6D018A7C" w14:textId="5314093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1</w:t>
            </w:r>
            <w:r w:rsidRPr="12EB74D6" w:rsidR="12EB74D6">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12EB74D6" w:rsidTr="12EB74D6" w14:paraId="31E34F9C">
        <w:trPr>
          <w:trHeight w:val="390"/>
        </w:trPr>
        <w:tc>
          <w:tcPr>
            <w:tcW w:w="2175" w:type="dxa"/>
            <w:vMerge/>
            <w:tcBorders>
              <w:top w:sz="0"/>
              <w:left w:val="single" w:sz="0"/>
              <w:bottom w:sz="0"/>
              <w:right w:sz="0"/>
            </w:tcBorders>
            <w:tcMar/>
            <w:vAlign w:val="center"/>
          </w:tcPr>
          <w:p w14:paraId="4C947F12"/>
        </w:tc>
        <w:tc>
          <w:tcPr>
            <w:tcW w:w="4740" w:type="dxa"/>
            <w:tcMar>
              <w:left w:w="105" w:type="dxa"/>
              <w:right w:w="105" w:type="dxa"/>
            </w:tcMar>
            <w:vAlign w:val="top"/>
          </w:tcPr>
          <w:p w:rsidR="12EB74D6" w:rsidP="12EB74D6" w:rsidRDefault="12EB74D6" w14:paraId="5AE5F10F" w14:textId="47C27AD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Health, Safety and Welfare</w:t>
            </w:r>
          </w:p>
          <w:p w:rsidR="12EB74D6" w:rsidP="12EB74D6" w:rsidRDefault="12EB74D6" w14:paraId="65D9CAA8" w14:textId="01A4C6D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12EB74D6" w:rsidP="12EB74D6" w:rsidRDefault="12EB74D6" w14:paraId="40D94C29" w14:textId="0B90EEF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1</w:t>
            </w:r>
            <w:r w:rsidRPr="12EB74D6" w:rsidR="12EB74D6">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12EB74D6" w:rsidTr="12EB74D6" w14:paraId="4ACBF5F2">
        <w:trPr>
          <w:trHeight w:val="390"/>
        </w:trPr>
        <w:tc>
          <w:tcPr>
            <w:tcW w:w="2175" w:type="dxa"/>
            <w:vMerge/>
            <w:tcBorders>
              <w:top w:sz="0"/>
              <w:left w:val="single" w:sz="0"/>
              <w:bottom w:sz="0"/>
              <w:right w:sz="0"/>
            </w:tcBorders>
            <w:tcMar/>
            <w:vAlign w:val="center"/>
          </w:tcPr>
          <w:p w14:paraId="392AA946"/>
        </w:tc>
        <w:tc>
          <w:tcPr>
            <w:tcW w:w="4740" w:type="dxa"/>
            <w:tcMar>
              <w:left w:w="105" w:type="dxa"/>
              <w:right w:w="105" w:type="dxa"/>
            </w:tcMar>
            <w:vAlign w:val="top"/>
          </w:tcPr>
          <w:p w:rsidR="12EB74D6" w:rsidP="12EB74D6" w:rsidRDefault="12EB74D6" w14:paraId="423E82DE" w14:textId="71C3474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Infection Prevention and Control </w:t>
            </w:r>
          </w:p>
          <w:p w:rsidR="12EB74D6" w:rsidP="12EB74D6" w:rsidRDefault="12EB74D6" w14:paraId="07942E4D" w14:textId="2032E93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12EB74D6" w:rsidP="12EB74D6" w:rsidRDefault="12EB74D6" w14:paraId="5676CEB9" w14:textId="736493D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12EB74D6" w:rsidTr="12EB74D6" w14:paraId="7D72E319">
        <w:trPr>
          <w:trHeight w:val="390"/>
        </w:trPr>
        <w:tc>
          <w:tcPr>
            <w:tcW w:w="2175" w:type="dxa"/>
            <w:vMerge/>
            <w:tcBorders>
              <w:top w:sz="0"/>
              <w:left w:val="single" w:sz="0"/>
              <w:bottom w:sz="0"/>
              <w:right w:sz="0"/>
            </w:tcBorders>
            <w:tcMar/>
            <w:vAlign w:val="center"/>
          </w:tcPr>
          <w:p w14:paraId="1B58DE9D"/>
        </w:tc>
        <w:tc>
          <w:tcPr>
            <w:tcW w:w="4740" w:type="dxa"/>
            <w:tcMar>
              <w:left w:w="105" w:type="dxa"/>
              <w:right w:w="105" w:type="dxa"/>
            </w:tcMar>
            <w:vAlign w:val="top"/>
          </w:tcPr>
          <w:p w:rsidR="12EB74D6" w:rsidP="12EB74D6" w:rsidRDefault="12EB74D6" w14:paraId="1AECBDF8" w14:textId="5736EFF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Resuscitation Adults Levels 1 and 2</w:t>
            </w:r>
          </w:p>
        </w:tc>
        <w:tc>
          <w:tcPr>
            <w:tcW w:w="3540" w:type="dxa"/>
            <w:tcBorders>
              <w:right w:val="single" w:sz="6"/>
            </w:tcBorders>
            <w:tcMar>
              <w:left w:w="105" w:type="dxa"/>
              <w:right w:w="105" w:type="dxa"/>
            </w:tcMar>
            <w:vAlign w:val="top"/>
          </w:tcPr>
          <w:p w:rsidR="12EB74D6" w:rsidP="12EB74D6" w:rsidRDefault="12EB74D6" w14:paraId="391B7FA6" w14:textId="6E40214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12EB74D6" w:rsidTr="12EB74D6" w14:paraId="0905AE6C">
        <w:trPr>
          <w:trHeight w:val="390"/>
        </w:trPr>
        <w:tc>
          <w:tcPr>
            <w:tcW w:w="2175" w:type="dxa"/>
            <w:vMerge/>
            <w:tcBorders>
              <w:top w:sz="0"/>
              <w:left w:val="single" w:sz="0"/>
              <w:bottom w:sz="0"/>
              <w:right w:sz="0"/>
            </w:tcBorders>
            <w:tcMar/>
            <w:vAlign w:val="center"/>
          </w:tcPr>
          <w:p w14:paraId="783301C3"/>
        </w:tc>
        <w:tc>
          <w:tcPr>
            <w:tcW w:w="4740" w:type="dxa"/>
            <w:tcMar>
              <w:left w:w="105" w:type="dxa"/>
              <w:right w:w="105" w:type="dxa"/>
            </w:tcMar>
            <w:vAlign w:val="top"/>
          </w:tcPr>
          <w:p w:rsidR="12EB74D6" w:rsidP="12EB74D6" w:rsidRDefault="12EB74D6" w14:paraId="5087C125" w14:textId="26B62FF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Resuscitation Paediatric Level 2</w:t>
            </w:r>
          </w:p>
        </w:tc>
        <w:tc>
          <w:tcPr>
            <w:tcW w:w="3540" w:type="dxa"/>
            <w:tcBorders>
              <w:right w:val="single" w:sz="6"/>
            </w:tcBorders>
            <w:tcMar>
              <w:left w:w="105" w:type="dxa"/>
              <w:right w:w="105" w:type="dxa"/>
            </w:tcMar>
            <w:vAlign w:val="top"/>
          </w:tcPr>
          <w:p w:rsidR="12EB74D6" w:rsidP="12EB74D6" w:rsidRDefault="12EB74D6" w14:paraId="0D370D0C" w14:textId="229144D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12EB74D6" w:rsidTr="12EB74D6" w14:paraId="1C698523">
        <w:trPr>
          <w:trHeight w:val="390"/>
        </w:trPr>
        <w:tc>
          <w:tcPr>
            <w:tcW w:w="2175" w:type="dxa"/>
            <w:vMerge/>
            <w:tcBorders>
              <w:top w:sz="0"/>
              <w:left w:val="single" w:sz="0"/>
              <w:bottom w:sz="0"/>
              <w:right w:sz="0"/>
            </w:tcBorders>
            <w:tcMar/>
            <w:vAlign w:val="center"/>
          </w:tcPr>
          <w:p w14:paraId="6D7447C7"/>
        </w:tc>
        <w:tc>
          <w:tcPr>
            <w:tcW w:w="4740" w:type="dxa"/>
            <w:tcMar>
              <w:left w:w="105" w:type="dxa"/>
              <w:right w:w="105" w:type="dxa"/>
            </w:tcMar>
            <w:vAlign w:val="top"/>
          </w:tcPr>
          <w:p w:rsidR="12EB74D6" w:rsidP="12EB74D6" w:rsidRDefault="12EB74D6" w14:paraId="0C1FDB63" w14:textId="79A88A0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Moving and Handling Level 1</w:t>
            </w:r>
          </w:p>
          <w:p w:rsidR="12EB74D6" w:rsidP="12EB74D6" w:rsidRDefault="12EB74D6" w14:paraId="7CCF5E9C" w14:textId="5F49522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12EB74D6" w:rsidP="12EB74D6" w:rsidRDefault="12EB74D6" w14:paraId="1DD69665" w14:textId="1B3B307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1</w:t>
            </w:r>
            <w:r w:rsidRPr="12EB74D6" w:rsidR="12EB74D6">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12EB74D6" w:rsidTr="12EB74D6" w14:paraId="7B88B30D">
        <w:trPr>
          <w:trHeight w:val="390"/>
        </w:trPr>
        <w:tc>
          <w:tcPr>
            <w:tcW w:w="2175" w:type="dxa"/>
            <w:vMerge/>
            <w:tcBorders>
              <w:top w:sz="0"/>
              <w:left w:val="single" w:sz="0"/>
              <w:bottom w:sz="0"/>
              <w:right w:sz="0"/>
            </w:tcBorders>
            <w:tcMar/>
            <w:vAlign w:val="center"/>
          </w:tcPr>
          <w:p w14:paraId="05F905DB"/>
        </w:tc>
        <w:tc>
          <w:tcPr>
            <w:tcW w:w="4740" w:type="dxa"/>
            <w:tcMar>
              <w:left w:w="105" w:type="dxa"/>
              <w:right w:w="105" w:type="dxa"/>
            </w:tcMar>
            <w:vAlign w:val="top"/>
          </w:tcPr>
          <w:p w:rsidR="12EB74D6" w:rsidP="12EB74D6" w:rsidRDefault="12EB74D6" w14:paraId="2EB9FD98" w14:textId="086A825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Moving and Handling Level 2</w:t>
            </w:r>
          </w:p>
        </w:tc>
        <w:tc>
          <w:tcPr>
            <w:tcW w:w="3540" w:type="dxa"/>
            <w:tcBorders>
              <w:right w:val="single" w:sz="6"/>
            </w:tcBorders>
            <w:tcMar>
              <w:left w:w="105" w:type="dxa"/>
              <w:right w:w="105" w:type="dxa"/>
            </w:tcMar>
            <w:vAlign w:val="top"/>
          </w:tcPr>
          <w:p w:rsidR="12EB74D6" w:rsidP="12EB74D6" w:rsidRDefault="12EB74D6" w14:paraId="3BBACAF5" w14:textId="3309467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Every 2 years</w:t>
            </w:r>
          </w:p>
        </w:tc>
      </w:tr>
      <w:tr w:rsidR="12EB74D6" w:rsidTr="12EB74D6" w14:paraId="0A55429B">
        <w:trPr>
          <w:trHeight w:val="585"/>
        </w:trPr>
        <w:tc>
          <w:tcPr>
            <w:tcW w:w="2175" w:type="dxa"/>
            <w:vMerge/>
            <w:tcBorders>
              <w:top w:sz="0"/>
              <w:left w:val="single" w:sz="0"/>
              <w:bottom w:sz="0"/>
              <w:right w:sz="0"/>
            </w:tcBorders>
            <w:tcMar/>
            <w:vAlign w:val="center"/>
          </w:tcPr>
          <w:p w14:paraId="16E5D108"/>
        </w:tc>
        <w:tc>
          <w:tcPr>
            <w:tcW w:w="4740" w:type="dxa"/>
            <w:tcMar>
              <w:left w:w="105" w:type="dxa"/>
              <w:right w:w="105" w:type="dxa"/>
            </w:tcMar>
            <w:vAlign w:val="top"/>
          </w:tcPr>
          <w:p w:rsidR="12EB74D6" w:rsidP="12EB74D6" w:rsidRDefault="12EB74D6" w14:paraId="3D336C85" w14:textId="462C050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Safeguarding Adults Levels 1 and 2</w:t>
            </w:r>
          </w:p>
          <w:p w:rsidR="12EB74D6" w:rsidP="12EB74D6" w:rsidRDefault="12EB74D6" w14:paraId="4C2CFF2F" w14:textId="58C8AFD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12EB74D6" w:rsidP="12EB74D6" w:rsidRDefault="12EB74D6" w14:paraId="253B4A42" w14:textId="2EE5E91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1</w:t>
            </w:r>
            <w:r w:rsidRPr="12EB74D6" w:rsidR="12EB74D6">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12EB74D6" w:rsidTr="12EB74D6" w14:paraId="174D9511">
        <w:trPr>
          <w:trHeight w:val="390"/>
        </w:trPr>
        <w:tc>
          <w:tcPr>
            <w:tcW w:w="2175" w:type="dxa"/>
            <w:vMerge/>
            <w:tcBorders>
              <w:top w:sz="0"/>
              <w:left w:val="single" w:sz="0"/>
              <w:bottom w:sz="0"/>
              <w:right w:sz="0"/>
            </w:tcBorders>
            <w:tcMar/>
            <w:vAlign w:val="center"/>
          </w:tcPr>
          <w:p w14:paraId="5D2EFA30"/>
        </w:tc>
        <w:tc>
          <w:tcPr>
            <w:tcW w:w="4740" w:type="dxa"/>
            <w:tcMar>
              <w:left w:w="105" w:type="dxa"/>
              <w:right w:w="105" w:type="dxa"/>
            </w:tcMar>
            <w:vAlign w:val="top"/>
          </w:tcPr>
          <w:p w:rsidR="12EB74D6" w:rsidP="12EB74D6" w:rsidRDefault="12EB74D6" w14:paraId="5E5A7D93" w14:textId="5D93A9F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Safeguarding Children Levels 1 and 2</w:t>
            </w:r>
          </w:p>
          <w:p w:rsidR="12EB74D6" w:rsidP="12EB74D6" w:rsidRDefault="12EB74D6" w14:paraId="4F3F1FC8" w14:textId="3012B35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12EB74D6" w:rsidP="12EB74D6" w:rsidRDefault="12EB74D6" w14:paraId="7E641CA5" w14:textId="3CEC7FC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1</w:t>
            </w:r>
            <w:r w:rsidRPr="12EB74D6" w:rsidR="12EB74D6">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12EB74D6" w:rsidTr="12EB74D6" w14:paraId="2764BE27">
        <w:trPr>
          <w:trHeight w:val="450"/>
        </w:trPr>
        <w:tc>
          <w:tcPr>
            <w:tcW w:w="2175" w:type="dxa"/>
            <w:vMerge/>
            <w:tcBorders>
              <w:top w:sz="0"/>
              <w:left w:val="single" w:sz="0"/>
              <w:bottom w:sz="0"/>
              <w:right w:sz="0"/>
            </w:tcBorders>
            <w:tcMar/>
            <w:vAlign w:val="center"/>
          </w:tcPr>
          <w:p w14:paraId="2B9CF777"/>
        </w:tc>
        <w:tc>
          <w:tcPr>
            <w:tcW w:w="4740" w:type="dxa"/>
            <w:tcMar>
              <w:left w:w="105" w:type="dxa"/>
              <w:right w:w="105" w:type="dxa"/>
            </w:tcMar>
            <w:vAlign w:val="top"/>
          </w:tcPr>
          <w:p w:rsidR="12EB74D6" w:rsidP="12EB74D6" w:rsidRDefault="12EB74D6" w14:paraId="05286505" w14:textId="4CD0D4D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12EB74D6" w:rsidP="12EB74D6" w:rsidRDefault="12EB74D6" w14:paraId="6510FAB7" w14:textId="11220C4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12EB74D6" w:rsidP="12EB74D6" w:rsidRDefault="12EB74D6" w14:paraId="0469F4A2" w14:textId="34CAD00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12EB74D6" w:rsidTr="12EB74D6" w14:paraId="662D77B4">
        <w:trPr>
          <w:trHeight w:val="450"/>
        </w:trPr>
        <w:tc>
          <w:tcPr>
            <w:tcW w:w="2175" w:type="dxa"/>
            <w:vMerge w:val="restart"/>
            <w:tcBorders>
              <w:left w:val="single" w:sz="6"/>
              <w:bottom w:val="single" w:sz="6"/>
            </w:tcBorders>
            <w:tcMar>
              <w:left w:w="105" w:type="dxa"/>
              <w:right w:w="105" w:type="dxa"/>
            </w:tcMar>
            <w:vAlign w:val="top"/>
          </w:tcPr>
          <w:p w:rsidR="12EB74D6" w:rsidP="12EB74D6" w:rsidRDefault="12EB74D6" w14:paraId="1B8728AA" w14:textId="639C480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1"/>
                <w:bCs w:val="1"/>
                <w:i w:val="0"/>
                <w:iCs w:val="0"/>
                <w:caps w:val="0"/>
                <w:smallCaps w:val="0"/>
                <w:color w:val="000000" w:themeColor="text1" w:themeTint="FF" w:themeShade="FF"/>
                <w:sz w:val="24"/>
                <w:szCs w:val="24"/>
                <w:lang w:val="en-GB"/>
              </w:rPr>
              <w:t>Practical Training</w:t>
            </w:r>
          </w:p>
          <w:p w:rsidR="12EB74D6" w:rsidP="12EB74D6" w:rsidRDefault="12EB74D6" w14:paraId="06057984" w14:textId="0F45FA1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4740" w:type="dxa"/>
            <w:tcMar>
              <w:left w:w="105" w:type="dxa"/>
              <w:right w:w="105" w:type="dxa"/>
            </w:tcMar>
            <w:vAlign w:val="top"/>
          </w:tcPr>
          <w:p w:rsidR="12EB74D6" w:rsidP="12EB74D6" w:rsidRDefault="12EB74D6" w14:paraId="7B60FF72" w14:textId="4FB424C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12EB74D6" w:rsidP="12EB74D6" w:rsidRDefault="12EB74D6" w14:paraId="011C3BFF" w14:textId="517FA59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12EB74D6" w:rsidP="12EB74D6" w:rsidRDefault="12EB74D6" w14:paraId="339B6882" w14:textId="2F72B47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12EB74D6" w:rsidTr="12EB74D6" w14:paraId="08913096">
        <w:trPr>
          <w:trHeight w:val="450"/>
        </w:trPr>
        <w:tc>
          <w:tcPr>
            <w:tcW w:w="2175" w:type="dxa"/>
            <w:vMerge/>
            <w:tcBorders>
              <w:top w:sz="0"/>
              <w:left w:val="single" w:sz="0"/>
              <w:bottom w:val="single" w:sz="0"/>
              <w:right w:sz="0"/>
            </w:tcBorders>
            <w:tcMar/>
            <w:vAlign w:val="center"/>
          </w:tcPr>
          <w:p w14:paraId="69C52035"/>
        </w:tc>
        <w:tc>
          <w:tcPr>
            <w:tcW w:w="4740" w:type="dxa"/>
            <w:tcBorders>
              <w:bottom w:val="single" w:sz="6"/>
            </w:tcBorders>
            <w:tcMar>
              <w:left w:w="105" w:type="dxa"/>
              <w:right w:w="105" w:type="dxa"/>
            </w:tcMar>
            <w:vAlign w:val="top"/>
          </w:tcPr>
          <w:p w:rsidR="12EB74D6" w:rsidP="12EB74D6" w:rsidRDefault="12EB74D6" w14:paraId="28AB8336" w14:textId="7583550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Manual Handling </w:t>
            </w:r>
          </w:p>
          <w:p w:rsidR="12EB74D6" w:rsidP="12EB74D6" w:rsidRDefault="12EB74D6" w14:paraId="00CB110E" w14:textId="60C0BFD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bottom w:val="single" w:sz="6"/>
              <w:right w:val="single" w:sz="6"/>
            </w:tcBorders>
            <w:tcMar>
              <w:left w:w="105" w:type="dxa"/>
              <w:right w:w="105" w:type="dxa"/>
            </w:tcMar>
            <w:vAlign w:val="top"/>
          </w:tcPr>
          <w:p w:rsidR="12EB74D6" w:rsidP="12EB74D6" w:rsidRDefault="12EB74D6" w14:paraId="7DA80C98" w14:textId="1E2F783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12EB74D6" w:rsidR="12EB74D6">
              <w:rPr>
                <w:rFonts w:ascii="Calibri" w:hAnsi="Calibri" w:eastAsia="Calibri" w:cs="Calibri"/>
                <w:b w:val="0"/>
                <w:bCs w:val="0"/>
                <w:i w:val="0"/>
                <w:iCs w:val="0"/>
                <w:caps w:val="0"/>
                <w:smallCaps w:val="0"/>
                <w:color w:val="000000" w:themeColor="text1" w:themeTint="FF" w:themeShade="FF"/>
                <w:sz w:val="24"/>
                <w:szCs w:val="24"/>
                <w:lang w:val="en-GB"/>
              </w:rPr>
              <w:t>Every 3 years</w:t>
            </w:r>
          </w:p>
        </w:tc>
      </w:tr>
    </w:tbl>
    <w:p w:rsidR="00B1300D" w:rsidP="004912D2" w:rsidRDefault="00B1300D" w14:paraId="6817298C" w14:textId="0B6CEA7D"/>
    <w:p w:rsidR="004A1CE1" w:rsidRDefault="004A1CE1" w14:paraId="2F83E1A0" w14:textId="77777777"/>
    <w:p w:rsidR="008C36A6" w:rsidRDefault="008C36A6" w14:paraId="18E1E540" w14:textId="77777777"/>
    <w:p w:rsidR="008C36A6" w:rsidRDefault="008C36A6" w14:paraId="6AC56A96" w14:textId="77777777"/>
    <w:p w:rsidR="008C36A6" w:rsidRDefault="008C36A6" w14:paraId="6301E616" w14:textId="77777777"/>
    <w:p w:rsidR="008C36A6" w:rsidRDefault="008C36A6" w14:paraId="13BC9994" w14:textId="77777777"/>
    <w:p w:rsidR="008C36A6" w:rsidRDefault="008C36A6" w14:paraId="08D78730" w14:textId="77777777"/>
    <w:p w:rsidR="008C36A6" w:rsidRDefault="008C36A6" w14:paraId="2F48089E" w14:textId="77777777"/>
    <w:p w:rsidR="00A67BE3" w:rsidP="12EB74D6" w:rsidRDefault="00A67BE3" w14:paraId="1580E5D8" w14:textId="2FC5A720">
      <w:pPr>
        <w:pStyle w:val="Normal"/>
      </w:pPr>
    </w:p>
    <w:p w:rsidRPr="008079A4" w:rsidR="00E05F55" w:rsidP="00C25690" w:rsidRDefault="00E05F55" w14:paraId="45C25A9F" w14:textId="1D9EDA01">
      <w:pPr>
        <w:pStyle w:val="Heading1"/>
        <w:rPr>
          <w:b/>
          <w:bCs/>
          <w:color w:val="B11550"/>
        </w:rPr>
      </w:pPr>
      <w:r w:rsidRPr="008079A4">
        <w:rPr>
          <w:b/>
          <w:bCs/>
          <w:color w:val="B11550"/>
        </w:rPr>
        <w:t xml:space="preserve">STUDENT PREPARATION FOR </w:t>
      </w:r>
      <w:r w:rsidRPr="008079A4" w:rsidR="00C25690">
        <w:rPr>
          <w:b/>
          <w:bCs/>
          <w:color w:val="B11550"/>
        </w:rPr>
        <w:t>PRACTICE-BASED LEARNING</w:t>
      </w:r>
    </w:p>
    <w:p w:rsidR="00C25690" w:rsidP="00E05F55" w:rsidRDefault="00C25690" w14:paraId="21221F15" w14:textId="67A9557F">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rsidTr="00C25690" w14:paraId="30671369" w14:textId="77777777">
        <w:tc>
          <w:tcPr>
            <w:tcW w:w="3226" w:type="dxa"/>
          </w:tcPr>
          <w:p w:rsidR="00C25690" w:rsidRDefault="00C25690" w14:paraId="70CD7854" w14:textId="2618502F">
            <w:r>
              <w:t xml:space="preserve">Strengths you and your Practice Educator identified from previous practice-based learning. </w:t>
            </w:r>
          </w:p>
          <w:p w:rsidR="00C25690" w:rsidRDefault="00C25690" w14:paraId="708E1081" w14:textId="77777777"/>
          <w:p w:rsidR="00C25690" w:rsidRDefault="00C25690" w14:paraId="74A704D5" w14:textId="77777777">
            <w:pPr>
              <w:rPr>
                <w:i/>
                <w:iCs/>
              </w:rPr>
            </w:pPr>
            <w:r w:rsidRPr="00C25690">
              <w:rPr>
                <w:i/>
                <w:iCs/>
              </w:rPr>
              <w:t>What did you enjoy?</w:t>
            </w:r>
          </w:p>
          <w:p w:rsidRPr="00C25690" w:rsidR="00C25690" w:rsidRDefault="00C25690" w14:paraId="4C1B57A9" w14:textId="30E8DF5B">
            <w:pPr>
              <w:rPr>
                <w:i/>
                <w:iCs/>
              </w:rPr>
            </w:pPr>
          </w:p>
        </w:tc>
        <w:tc>
          <w:tcPr>
            <w:tcW w:w="7259" w:type="dxa"/>
          </w:tcPr>
          <w:p w:rsidR="00C25690" w:rsidRDefault="00C25690" w14:paraId="63BD50A7" w14:textId="77777777"/>
          <w:p w:rsidR="008C36A6" w:rsidRDefault="008C36A6" w14:paraId="5BFBAFB5" w14:textId="77777777"/>
          <w:p w:rsidR="008C36A6" w:rsidRDefault="008C36A6" w14:paraId="019C72D3" w14:textId="77777777"/>
          <w:p w:rsidR="008C36A6" w:rsidRDefault="008C36A6" w14:paraId="61E3BDD0" w14:textId="77777777"/>
          <w:p w:rsidR="008C36A6" w:rsidRDefault="008C36A6" w14:paraId="06D9B872" w14:textId="77777777"/>
          <w:p w:rsidR="008C36A6" w:rsidRDefault="008C36A6" w14:paraId="43C83B8A" w14:textId="77777777"/>
          <w:p w:rsidR="008C36A6" w:rsidRDefault="008C36A6" w14:paraId="7FDC4F63" w14:textId="77777777"/>
          <w:p w:rsidR="008C36A6" w:rsidRDefault="008C36A6" w14:paraId="0F529E9D" w14:textId="77777777"/>
          <w:p w:rsidR="008C36A6" w:rsidRDefault="008C36A6" w14:paraId="12174EE1" w14:textId="77777777"/>
          <w:p w:rsidR="008C36A6" w:rsidRDefault="008C36A6" w14:paraId="78ECF5B4" w14:textId="77777777"/>
          <w:p w:rsidR="008C36A6" w:rsidRDefault="008C36A6" w14:paraId="12B80B8F" w14:textId="77777777"/>
          <w:p w:rsidR="008C36A6" w:rsidRDefault="008C36A6" w14:paraId="4FFEC1CA" w14:textId="77777777"/>
        </w:tc>
      </w:tr>
      <w:tr w:rsidR="00C25690" w:rsidTr="00C25690" w14:paraId="1E8FAC4A" w14:textId="77777777">
        <w:tc>
          <w:tcPr>
            <w:tcW w:w="3226" w:type="dxa"/>
          </w:tcPr>
          <w:p w:rsidR="00C25690" w:rsidRDefault="00C25690" w14:paraId="5CF6D7C2" w14:textId="5E7C13AE">
            <w:r>
              <w:t xml:space="preserve">Areas for development/improvement you and your Practice Educator identified from previous practice-based learning. </w:t>
            </w:r>
          </w:p>
          <w:p w:rsidR="00C25690" w:rsidRDefault="00C25690" w14:paraId="053916A4" w14:textId="77777777"/>
          <w:p w:rsidR="00C25690" w:rsidRDefault="00C25690" w14:paraId="2BF9FBD1" w14:textId="77777777">
            <w:pPr>
              <w:rPr>
                <w:i/>
                <w:iCs/>
              </w:rPr>
            </w:pPr>
            <w:r w:rsidRPr="00C25690">
              <w:rPr>
                <w:i/>
                <w:iCs/>
              </w:rPr>
              <w:t>What did you find difficult?</w:t>
            </w:r>
          </w:p>
          <w:p w:rsidRPr="00C25690" w:rsidR="00C25690" w:rsidRDefault="00C25690" w14:paraId="7D6071D1" w14:textId="56783785">
            <w:pPr>
              <w:rPr>
                <w:i/>
                <w:iCs/>
              </w:rPr>
            </w:pPr>
          </w:p>
        </w:tc>
        <w:tc>
          <w:tcPr>
            <w:tcW w:w="7259" w:type="dxa"/>
          </w:tcPr>
          <w:p w:rsidR="00C25690" w:rsidRDefault="00C25690" w14:paraId="44210874" w14:textId="77777777"/>
          <w:p w:rsidR="008C36A6" w:rsidRDefault="008C36A6" w14:paraId="4D454925" w14:textId="77777777"/>
          <w:p w:rsidR="008C36A6" w:rsidRDefault="008C36A6" w14:paraId="75DE9484" w14:textId="77777777"/>
          <w:p w:rsidR="008C36A6" w:rsidRDefault="008C36A6" w14:paraId="1A6D5D6D" w14:textId="77777777"/>
          <w:p w:rsidR="008C36A6" w:rsidRDefault="008C36A6" w14:paraId="1F630E0F" w14:textId="77777777"/>
          <w:p w:rsidR="008C36A6" w:rsidRDefault="008C36A6" w14:paraId="64A28459" w14:textId="77777777"/>
          <w:p w:rsidR="008C36A6" w:rsidRDefault="008C36A6" w14:paraId="5373AA42" w14:textId="77777777"/>
          <w:p w:rsidR="008C36A6" w:rsidRDefault="008C36A6" w14:paraId="246D7518" w14:textId="77777777"/>
          <w:p w:rsidR="008C36A6" w:rsidRDefault="008C36A6" w14:paraId="1206ACE8" w14:textId="77777777"/>
          <w:p w:rsidR="008C36A6" w:rsidRDefault="008C36A6" w14:paraId="506A575D" w14:textId="77777777"/>
          <w:p w:rsidR="008C36A6" w:rsidRDefault="008C36A6" w14:paraId="7B248EAB" w14:textId="77777777"/>
          <w:p w:rsidR="008C36A6" w:rsidRDefault="008C36A6" w14:paraId="77FB547C" w14:textId="77777777"/>
        </w:tc>
      </w:tr>
      <w:tr w:rsidR="00C25690" w:rsidTr="00C25690" w14:paraId="3D042AE0" w14:textId="77777777">
        <w:tc>
          <w:tcPr>
            <w:tcW w:w="3226" w:type="dxa"/>
          </w:tcPr>
          <w:p w:rsidR="00C25690" w:rsidRDefault="00C25690" w14:paraId="4AB73C73" w14:textId="33AD563B">
            <w:r>
              <w:t>Learning objective ideas for this practice-based learning experience.</w:t>
            </w:r>
          </w:p>
        </w:tc>
        <w:tc>
          <w:tcPr>
            <w:tcW w:w="7259" w:type="dxa"/>
          </w:tcPr>
          <w:p w:rsidR="00C25690" w:rsidRDefault="00C25690" w14:paraId="6E0EF95F" w14:textId="77777777"/>
          <w:p w:rsidR="008C36A6" w:rsidRDefault="008C36A6" w14:paraId="3C6C1829" w14:textId="77777777"/>
          <w:p w:rsidR="008C36A6" w:rsidRDefault="008C36A6" w14:paraId="68D8C1C9" w14:textId="77777777"/>
          <w:p w:rsidR="008C36A6" w:rsidRDefault="008C36A6" w14:paraId="37009426" w14:textId="77777777"/>
          <w:p w:rsidR="008C36A6" w:rsidRDefault="008C36A6" w14:paraId="38E06E43" w14:textId="77777777"/>
          <w:p w:rsidR="008C36A6" w:rsidRDefault="008C36A6" w14:paraId="4394C94A" w14:textId="77777777"/>
          <w:p w:rsidR="008C36A6" w:rsidRDefault="008C36A6" w14:paraId="5E333D14" w14:textId="77777777"/>
          <w:p w:rsidR="008C36A6" w:rsidRDefault="008C36A6" w14:paraId="546080E6" w14:textId="77777777"/>
          <w:p w:rsidR="008C36A6" w:rsidRDefault="008C36A6" w14:paraId="018DEABC" w14:textId="77777777"/>
          <w:p w:rsidR="008C36A6" w:rsidRDefault="008C36A6" w14:paraId="7296D2A1" w14:textId="77777777"/>
        </w:tc>
      </w:tr>
      <w:tr w:rsidR="00A46344" w:rsidTr="00C25690" w14:paraId="5F44FD8B" w14:textId="77777777">
        <w:tc>
          <w:tcPr>
            <w:tcW w:w="3226" w:type="dxa"/>
          </w:tcPr>
          <w:p w:rsidRPr="007D6E73" w:rsidR="007D6E73" w:rsidP="00857E79" w:rsidRDefault="007D6E73" w14:paraId="1FB865FE" w14:textId="3D2451C2">
            <w:r w:rsidRPr="007D6E73">
              <w:t>L</w:t>
            </w:r>
            <w:r w:rsidRPr="007D6E73" w:rsidR="00857E79">
              <w:t xml:space="preserve">earning needs and reasonable adjustments considered and discussed with </w:t>
            </w:r>
            <w:r w:rsidRPr="007D6E73">
              <w:t xml:space="preserve">university (if required). </w:t>
            </w:r>
          </w:p>
          <w:p w:rsidRPr="007D6E73" w:rsidR="007D6E73" w:rsidP="00857E79" w:rsidRDefault="007D6E73" w14:paraId="6F5FA7D1" w14:textId="77777777"/>
          <w:p w:rsidRPr="007D6E73" w:rsidR="00857E79" w:rsidP="00857E79" w:rsidRDefault="007D6E73" w14:paraId="10742619" w14:textId="002D92A6">
            <w:pPr>
              <w:rPr>
                <w:i/>
                <w:iCs/>
              </w:rPr>
            </w:pPr>
            <w:r w:rsidRPr="007D6E73">
              <w:rPr>
                <w:i/>
                <w:iCs/>
              </w:rPr>
              <w:t>These will need to be n</w:t>
            </w:r>
            <w:r w:rsidRPr="007D6E73" w:rsidR="00857E79">
              <w:rPr>
                <w:i/>
                <w:iCs/>
              </w:rPr>
              <w:t>egotiated and agreed between Student and Practice Educator</w:t>
            </w:r>
            <w:r w:rsidRPr="007D6E73">
              <w:rPr>
                <w:i/>
                <w:iCs/>
              </w:rPr>
              <w:t xml:space="preserve"> prior to practice-based learning or as early as possible.</w:t>
            </w:r>
          </w:p>
          <w:p w:rsidR="00A46344" w:rsidRDefault="00A46344" w14:paraId="49B4A8B0" w14:textId="77777777"/>
        </w:tc>
        <w:tc>
          <w:tcPr>
            <w:tcW w:w="7259" w:type="dxa"/>
          </w:tcPr>
          <w:p w:rsidR="00A46344" w:rsidRDefault="00A46344" w14:paraId="43FF2994" w14:textId="77777777"/>
          <w:p w:rsidR="008C36A6" w:rsidRDefault="008C36A6" w14:paraId="06445F52" w14:textId="77777777"/>
          <w:p w:rsidR="008C36A6" w:rsidRDefault="008C36A6" w14:paraId="6E56F036" w14:textId="77777777"/>
          <w:p w:rsidR="008C36A6" w:rsidRDefault="008C36A6" w14:paraId="71B85761" w14:textId="77777777"/>
          <w:p w:rsidR="008C36A6" w:rsidRDefault="008C36A6" w14:paraId="32B83138" w14:textId="77777777"/>
        </w:tc>
      </w:tr>
    </w:tbl>
    <w:p w:rsidR="00FA5E3A" w:rsidP="00FA5E3A" w:rsidRDefault="00FA5E3A" w14:paraId="6402628E" w14:textId="7F366CE0">
      <w:pPr>
        <w:pStyle w:val="Title"/>
      </w:pPr>
    </w:p>
    <w:p w:rsidR="008C36A6" w:rsidP="008C36A6" w:rsidRDefault="008C36A6" w14:paraId="4EA22B8E" w14:textId="77777777"/>
    <w:p w:rsidRPr="008C36A6" w:rsidR="008C36A6" w:rsidP="008C36A6" w:rsidRDefault="008C36A6" w14:paraId="16A962AC" w14:textId="77777777"/>
    <w:p w:rsidR="00C25690" w:rsidP="00B72594" w:rsidRDefault="00B72594" w14:paraId="573BF378" w14:textId="1FD7DE91">
      <w:pPr>
        <w:pStyle w:val="Heading1"/>
        <w:rPr>
          <w:b/>
          <w:bCs/>
          <w:color w:val="B11550"/>
        </w:rPr>
      </w:pPr>
      <w:r w:rsidRPr="008079A4">
        <w:rPr>
          <w:b/>
          <w:bCs/>
          <w:color w:val="B11550"/>
        </w:rPr>
        <w:t>STUDENT INDUCTION</w:t>
      </w:r>
      <w:r w:rsidR="005242D0">
        <w:rPr>
          <w:b/>
          <w:bCs/>
          <w:color w:val="B11550"/>
        </w:rPr>
        <w:t xml:space="preserve"> </w:t>
      </w:r>
      <w:r w:rsidR="00F94974">
        <w:rPr>
          <w:b/>
          <w:bCs/>
          <w:color w:val="B11550"/>
        </w:rPr>
        <w:t>(To be completed in students first week)</w:t>
      </w:r>
    </w:p>
    <w:p w:rsidRPr="008079A4" w:rsidR="008079A4" w:rsidP="008079A4" w:rsidRDefault="008079A4" w14:paraId="53238467" w14:textId="77777777"/>
    <w:tbl>
      <w:tblPr>
        <w:tblStyle w:val="TableGrid"/>
        <w:tblW w:w="0" w:type="auto"/>
        <w:tblLook w:val="04A0" w:firstRow="1" w:lastRow="0" w:firstColumn="1" w:lastColumn="0" w:noHBand="0" w:noVBand="1"/>
      </w:tblPr>
      <w:tblGrid>
        <w:gridCol w:w="3998"/>
        <w:gridCol w:w="3229"/>
        <w:gridCol w:w="3229"/>
      </w:tblGrid>
      <w:tr w:rsidR="00005A92" w:rsidTr="005C36AF" w14:paraId="414510BD" w14:textId="77777777">
        <w:trPr>
          <w:trHeight w:val="567"/>
        </w:trPr>
        <w:tc>
          <w:tcPr>
            <w:tcW w:w="3998" w:type="dxa"/>
          </w:tcPr>
          <w:p w:rsidR="00005A92" w:rsidP="00B72594" w:rsidRDefault="00005A92" w14:paraId="22EC8946" w14:textId="77777777"/>
        </w:tc>
        <w:tc>
          <w:tcPr>
            <w:tcW w:w="3229" w:type="dxa"/>
          </w:tcPr>
          <w:p w:rsidRPr="005C36AF" w:rsidR="00005A92" w:rsidP="00B72594" w:rsidRDefault="00005A92" w14:paraId="675AFC46" w14:textId="6ECC33D5">
            <w:pPr>
              <w:rPr>
                <w:b/>
                <w:bCs/>
              </w:rPr>
            </w:pPr>
            <w:r w:rsidRPr="005C36AF">
              <w:rPr>
                <w:b/>
                <w:bCs/>
              </w:rPr>
              <w:t>Date</w:t>
            </w:r>
          </w:p>
        </w:tc>
        <w:tc>
          <w:tcPr>
            <w:tcW w:w="3229" w:type="dxa"/>
          </w:tcPr>
          <w:p w:rsidRPr="005C36AF" w:rsidR="00005A92" w:rsidP="00B72594" w:rsidRDefault="00005A92" w14:paraId="288CEBF6" w14:textId="39569E30">
            <w:pPr>
              <w:rPr>
                <w:b/>
                <w:bCs/>
              </w:rPr>
            </w:pPr>
            <w:r w:rsidRPr="005C36AF">
              <w:rPr>
                <w:b/>
                <w:bCs/>
              </w:rPr>
              <w:t>Student signature</w:t>
            </w:r>
          </w:p>
        </w:tc>
      </w:tr>
      <w:tr w:rsidR="00B72594" w:rsidTr="005C36AF" w14:paraId="5FED2621" w14:textId="7E3DD0C5">
        <w:trPr>
          <w:trHeight w:val="567"/>
        </w:trPr>
        <w:tc>
          <w:tcPr>
            <w:tcW w:w="3998" w:type="dxa"/>
          </w:tcPr>
          <w:p w:rsidR="00B72594" w:rsidP="00B72594" w:rsidRDefault="00B72594" w14:paraId="672C8FC5" w14:textId="35FB34C9">
            <w:r>
              <w:t>Orientation to team and workplace</w:t>
            </w:r>
          </w:p>
        </w:tc>
        <w:tc>
          <w:tcPr>
            <w:tcW w:w="3229" w:type="dxa"/>
          </w:tcPr>
          <w:p w:rsidR="00B72594" w:rsidP="00B72594" w:rsidRDefault="00B72594" w14:paraId="33946B82" w14:textId="3EEEEB78"/>
        </w:tc>
        <w:tc>
          <w:tcPr>
            <w:tcW w:w="3229" w:type="dxa"/>
          </w:tcPr>
          <w:p w:rsidR="00B72594" w:rsidP="00B72594" w:rsidRDefault="00B72594" w14:paraId="247F170B" w14:textId="2B31D85F"/>
        </w:tc>
      </w:tr>
      <w:tr w:rsidR="00B72594" w:rsidTr="005C36AF" w14:paraId="230BCB06" w14:textId="3B1AE3E5">
        <w:trPr>
          <w:trHeight w:val="567"/>
        </w:trPr>
        <w:tc>
          <w:tcPr>
            <w:tcW w:w="3998" w:type="dxa"/>
          </w:tcPr>
          <w:p w:rsidR="00B72594" w:rsidP="00B72594" w:rsidRDefault="00B72594" w14:paraId="2DF28D69" w14:textId="6B5E1D9F">
            <w:r>
              <w:t>Named person to go to with difficulties</w:t>
            </w:r>
          </w:p>
          <w:p w:rsidR="00B72594" w:rsidP="00B72594" w:rsidRDefault="00B72594" w14:paraId="31446C01" w14:textId="77777777"/>
        </w:tc>
        <w:tc>
          <w:tcPr>
            <w:tcW w:w="3229" w:type="dxa"/>
          </w:tcPr>
          <w:p w:rsidR="00B72594" w:rsidP="00B72594" w:rsidRDefault="00B72594" w14:paraId="28F03AC8" w14:textId="77777777"/>
        </w:tc>
        <w:tc>
          <w:tcPr>
            <w:tcW w:w="3229" w:type="dxa"/>
          </w:tcPr>
          <w:p w:rsidR="00B72594" w:rsidP="00B72594" w:rsidRDefault="00B72594" w14:paraId="11A5A4CE" w14:textId="77777777"/>
        </w:tc>
      </w:tr>
      <w:tr w:rsidR="00B72594" w:rsidTr="005C36AF" w14:paraId="373E6524" w14:textId="7B9F3D41">
        <w:trPr>
          <w:trHeight w:val="567"/>
        </w:trPr>
        <w:tc>
          <w:tcPr>
            <w:tcW w:w="3998" w:type="dxa"/>
          </w:tcPr>
          <w:p w:rsidR="00B72594" w:rsidP="00B72594" w:rsidRDefault="00B72594" w14:paraId="521D3765" w14:textId="7C412B82">
            <w:r>
              <w:t>Relevant emergency numbers and procedures</w:t>
            </w:r>
          </w:p>
          <w:p w:rsidR="00B72594" w:rsidP="00B72594" w:rsidRDefault="00B72594" w14:paraId="167859C8" w14:textId="77777777"/>
        </w:tc>
        <w:tc>
          <w:tcPr>
            <w:tcW w:w="3229" w:type="dxa"/>
          </w:tcPr>
          <w:p w:rsidR="00B72594" w:rsidP="00B72594" w:rsidRDefault="00B72594" w14:paraId="221914C4" w14:textId="77777777"/>
        </w:tc>
        <w:tc>
          <w:tcPr>
            <w:tcW w:w="3229" w:type="dxa"/>
          </w:tcPr>
          <w:p w:rsidR="00B72594" w:rsidP="00B72594" w:rsidRDefault="00B72594" w14:paraId="26FDEFF5" w14:textId="77777777"/>
        </w:tc>
      </w:tr>
      <w:tr w:rsidR="00B72594" w:rsidTr="005C36AF" w14:paraId="340F5449" w14:textId="0291768F">
        <w:trPr>
          <w:trHeight w:val="567"/>
        </w:trPr>
        <w:tc>
          <w:tcPr>
            <w:tcW w:w="3998" w:type="dxa"/>
          </w:tcPr>
          <w:p w:rsidR="00B72594" w:rsidP="00B72594" w:rsidRDefault="00B72594" w14:paraId="616054DF" w14:textId="77777777">
            <w:r>
              <w:t>Policies and procedures including:</w:t>
            </w:r>
          </w:p>
          <w:p w:rsidR="00B72594" w:rsidP="00B72594" w:rsidRDefault="00B72594" w14:paraId="141D1FCB" w14:textId="77777777">
            <w:pPr>
              <w:pStyle w:val="ListParagraph"/>
              <w:numPr>
                <w:ilvl w:val="0"/>
                <w:numId w:val="11"/>
              </w:numPr>
            </w:pPr>
            <w:r>
              <w:t>Incident reporting</w:t>
            </w:r>
          </w:p>
          <w:p w:rsidR="00B72594" w:rsidP="00B72594" w:rsidRDefault="00B72594" w14:paraId="44F3AF12" w14:textId="77777777">
            <w:pPr>
              <w:pStyle w:val="ListParagraph"/>
              <w:numPr>
                <w:ilvl w:val="0"/>
                <w:numId w:val="11"/>
              </w:numPr>
            </w:pPr>
            <w:r>
              <w:t>Health and safety</w:t>
            </w:r>
          </w:p>
          <w:p w:rsidR="00B72594" w:rsidP="00B72594" w:rsidRDefault="00B72594" w14:paraId="5890D805" w14:textId="77777777">
            <w:pPr>
              <w:pStyle w:val="ListParagraph"/>
              <w:numPr>
                <w:ilvl w:val="0"/>
                <w:numId w:val="11"/>
              </w:numPr>
            </w:pPr>
            <w:r>
              <w:t>Manual handling</w:t>
            </w:r>
          </w:p>
          <w:p w:rsidR="00B72594" w:rsidP="00B72594" w:rsidRDefault="00B72594" w14:paraId="234FF945" w14:textId="77777777">
            <w:pPr>
              <w:pStyle w:val="ListParagraph"/>
              <w:numPr>
                <w:ilvl w:val="0"/>
                <w:numId w:val="11"/>
              </w:numPr>
            </w:pPr>
            <w:r>
              <w:t>Infection control</w:t>
            </w:r>
          </w:p>
          <w:p w:rsidR="00B72594" w:rsidP="00B72594" w:rsidRDefault="00B72594" w14:paraId="6AFAD07F" w14:textId="77777777">
            <w:pPr>
              <w:pStyle w:val="ListParagraph"/>
              <w:numPr>
                <w:ilvl w:val="0"/>
                <w:numId w:val="11"/>
              </w:numPr>
            </w:pPr>
            <w:r>
              <w:t>Fire</w:t>
            </w:r>
          </w:p>
          <w:p w:rsidR="00B72594" w:rsidP="00B72594" w:rsidRDefault="00B72594" w14:paraId="57C21078" w14:textId="77777777">
            <w:pPr>
              <w:pStyle w:val="ListParagraph"/>
              <w:numPr>
                <w:ilvl w:val="0"/>
                <w:numId w:val="11"/>
              </w:numPr>
            </w:pPr>
            <w:r>
              <w:t>Bullying and harassment</w:t>
            </w:r>
          </w:p>
          <w:p w:rsidR="00B72594" w:rsidP="00B72594" w:rsidRDefault="00B72594" w14:paraId="6FBAE9EC" w14:textId="1800C7C4">
            <w:pPr>
              <w:pStyle w:val="ListParagraph"/>
              <w:numPr>
                <w:ilvl w:val="0"/>
                <w:numId w:val="11"/>
              </w:numPr>
            </w:pPr>
            <w:r>
              <w:t>Equal opportunities</w:t>
            </w:r>
          </w:p>
        </w:tc>
        <w:tc>
          <w:tcPr>
            <w:tcW w:w="3229" w:type="dxa"/>
          </w:tcPr>
          <w:p w:rsidR="00B72594" w:rsidP="00B72594" w:rsidRDefault="00B72594" w14:paraId="70ACE663" w14:textId="77777777"/>
        </w:tc>
        <w:tc>
          <w:tcPr>
            <w:tcW w:w="3229" w:type="dxa"/>
          </w:tcPr>
          <w:p w:rsidR="00B72594" w:rsidP="00B72594" w:rsidRDefault="00B72594" w14:paraId="217E09B1" w14:textId="77777777"/>
        </w:tc>
      </w:tr>
      <w:tr w:rsidR="00DE1A17" w:rsidTr="005C36AF" w14:paraId="3A44C9A2" w14:textId="77777777">
        <w:trPr>
          <w:trHeight w:val="567"/>
        </w:trPr>
        <w:tc>
          <w:tcPr>
            <w:tcW w:w="3998" w:type="dxa"/>
          </w:tcPr>
          <w:p w:rsidR="00DE1A17" w:rsidP="00B72594" w:rsidRDefault="00DE1A17" w14:paraId="7552494D" w14:textId="1939FB30">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rsidR="00DE1A17" w:rsidP="00B72594" w:rsidRDefault="00DE1A17" w14:paraId="70D30CB3" w14:textId="77777777"/>
        </w:tc>
        <w:tc>
          <w:tcPr>
            <w:tcW w:w="3229" w:type="dxa"/>
          </w:tcPr>
          <w:p w:rsidR="00DE1A17" w:rsidP="00B72594" w:rsidRDefault="00DE1A17" w14:paraId="6B9B276F" w14:textId="77777777"/>
        </w:tc>
      </w:tr>
      <w:tr w:rsidR="00B72594" w:rsidTr="005C36AF" w14:paraId="2740C759" w14:textId="5750C4E1">
        <w:trPr>
          <w:trHeight w:val="567"/>
        </w:trPr>
        <w:tc>
          <w:tcPr>
            <w:tcW w:w="3998" w:type="dxa"/>
          </w:tcPr>
          <w:p w:rsidR="00B72594" w:rsidP="00B72594" w:rsidRDefault="005C36AF" w14:paraId="4B2132C9" w14:textId="70FC69D1">
            <w:r>
              <w:t>Contact details for university and name of Academic Advisor provided to Practice Educator.</w:t>
            </w:r>
          </w:p>
        </w:tc>
        <w:tc>
          <w:tcPr>
            <w:tcW w:w="3229" w:type="dxa"/>
          </w:tcPr>
          <w:p w:rsidR="00B72594" w:rsidP="00B72594" w:rsidRDefault="00B72594" w14:paraId="53A620AF" w14:textId="77777777"/>
        </w:tc>
        <w:tc>
          <w:tcPr>
            <w:tcW w:w="3229" w:type="dxa"/>
          </w:tcPr>
          <w:p w:rsidR="00B72594" w:rsidP="00B72594" w:rsidRDefault="00B72594" w14:paraId="509DCF8B" w14:textId="77777777"/>
        </w:tc>
      </w:tr>
    </w:tbl>
    <w:p w:rsidR="00304EA6" w:rsidP="001D4AEF" w:rsidRDefault="00304EA6" w14:paraId="64A2A1BA" w14:textId="77777777">
      <w:pPr>
        <w:rPr>
          <w:highlight w:val="yellow"/>
        </w:rPr>
      </w:pPr>
    </w:p>
    <w:p w:rsidR="00304EA6" w:rsidP="001D4AEF" w:rsidRDefault="00304EA6" w14:paraId="3A554704" w14:textId="77777777">
      <w:pPr>
        <w:rPr>
          <w:highlight w:val="yellow"/>
        </w:rPr>
      </w:pPr>
    </w:p>
    <w:p w:rsidR="00C83A27" w:rsidP="001D4AEF" w:rsidRDefault="00C83A27" w14:paraId="0FEE42CB" w14:textId="77777777">
      <w:pPr>
        <w:rPr>
          <w:highlight w:val="yellow"/>
        </w:rPr>
      </w:pPr>
    </w:p>
    <w:p w:rsidR="00C83A27" w:rsidP="001D4AEF" w:rsidRDefault="00C83A27" w14:paraId="09F11933" w14:textId="77777777">
      <w:pPr>
        <w:rPr>
          <w:highlight w:val="yellow"/>
        </w:rPr>
      </w:pPr>
    </w:p>
    <w:p w:rsidR="00C83A27" w:rsidP="001D4AEF" w:rsidRDefault="00C83A27" w14:paraId="6E1130B3" w14:textId="77777777">
      <w:pPr>
        <w:rPr>
          <w:highlight w:val="yellow"/>
        </w:rPr>
      </w:pPr>
    </w:p>
    <w:p w:rsidR="00C83A27" w:rsidP="001D4AEF" w:rsidRDefault="00C83A27" w14:paraId="4E9182ED" w14:textId="77777777">
      <w:pPr>
        <w:rPr>
          <w:highlight w:val="yellow"/>
        </w:rPr>
      </w:pPr>
    </w:p>
    <w:p w:rsidR="00C83A27" w:rsidP="001D4AEF" w:rsidRDefault="00C83A27" w14:paraId="43DB0E98" w14:textId="77777777">
      <w:pPr>
        <w:rPr>
          <w:highlight w:val="yellow"/>
        </w:rPr>
      </w:pPr>
    </w:p>
    <w:p w:rsidR="00C83A27" w:rsidP="001D4AEF" w:rsidRDefault="00C83A27" w14:paraId="32ADB276" w14:textId="77777777">
      <w:pPr>
        <w:rPr>
          <w:highlight w:val="yellow"/>
        </w:rPr>
      </w:pPr>
    </w:p>
    <w:p w:rsidR="00C83A27" w:rsidP="001D4AEF" w:rsidRDefault="00C83A27" w14:paraId="4DED2CF5" w14:textId="77777777">
      <w:pPr>
        <w:rPr>
          <w:highlight w:val="yellow"/>
        </w:rPr>
      </w:pPr>
    </w:p>
    <w:p w:rsidR="00C83A27" w:rsidP="001D4AEF" w:rsidRDefault="00C83A27" w14:paraId="7502A379" w14:textId="77777777">
      <w:pPr>
        <w:rPr>
          <w:highlight w:val="yellow"/>
        </w:rPr>
      </w:pPr>
    </w:p>
    <w:p w:rsidR="00C83A27" w:rsidP="001D4AEF" w:rsidRDefault="00C83A27" w14:paraId="01A3B969" w14:textId="77777777">
      <w:pPr>
        <w:rPr>
          <w:highlight w:val="yellow"/>
        </w:rPr>
      </w:pPr>
    </w:p>
    <w:p w:rsidR="00C83A27" w:rsidP="001D4AEF" w:rsidRDefault="00C83A27" w14:paraId="5A1A8734" w14:textId="77777777">
      <w:pPr>
        <w:rPr>
          <w:highlight w:val="yellow"/>
        </w:rPr>
      </w:pPr>
    </w:p>
    <w:p w:rsidR="00C83A27" w:rsidP="001D4AEF" w:rsidRDefault="00C83A27" w14:paraId="10DCFB68" w14:textId="77777777">
      <w:pPr>
        <w:rPr>
          <w:highlight w:val="yellow"/>
        </w:rPr>
      </w:pPr>
    </w:p>
    <w:p w:rsidR="00C83A27" w:rsidP="001D4AEF" w:rsidRDefault="00C83A27" w14:paraId="4FA44668" w14:textId="77777777">
      <w:pPr>
        <w:rPr>
          <w:highlight w:val="yellow"/>
        </w:rPr>
      </w:pPr>
    </w:p>
    <w:p w:rsidR="00C83A27" w:rsidP="001D4AEF" w:rsidRDefault="00C83A27" w14:paraId="3673B03F" w14:textId="77777777">
      <w:pPr>
        <w:rPr>
          <w:highlight w:val="yellow"/>
        </w:rPr>
      </w:pPr>
    </w:p>
    <w:p w:rsidR="00C83A27" w:rsidP="001D4AEF" w:rsidRDefault="00C83A27" w14:paraId="0CBBF787" w14:textId="77777777">
      <w:pPr>
        <w:rPr>
          <w:highlight w:val="yellow"/>
        </w:rPr>
      </w:pPr>
    </w:p>
    <w:p w:rsidR="00C83A27" w:rsidP="001D4AEF" w:rsidRDefault="00C83A27" w14:paraId="6A29C4A8" w14:textId="77777777">
      <w:pPr>
        <w:rPr>
          <w:highlight w:val="yellow"/>
        </w:rPr>
      </w:pPr>
    </w:p>
    <w:p w:rsidRPr="00904122" w:rsidR="006140C5" w:rsidP="006140C5" w:rsidRDefault="006140C5" w14:paraId="13773752" w14:textId="77777777">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t>PRACTICE-BASED LEARNING AGREEMENT</w:t>
      </w:r>
    </w:p>
    <w:p w:rsidR="006140C5" w:rsidP="006140C5" w:rsidRDefault="006140C5" w14:paraId="5F9202E7" w14:textId="77777777">
      <w:r w:rsidRPr="009617CC">
        <w:rPr>
          <w:b/>
          <w:bCs/>
        </w:rPr>
        <w:t>Student</w:t>
      </w:r>
      <w:r w:rsidRPr="003C7398">
        <w:t xml:space="preserve">: If </w:t>
      </w:r>
      <w:r>
        <w:t>there are</w:t>
      </w:r>
      <w:r w:rsidRPr="003C7398">
        <w:t xml:space="preserve"> factors that may impact on your learning during this </w:t>
      </w:r>
      <w:r>
        <w:t>practice-based learning</w:t>
      </w:r>
      <w:r w:rsidRPr="003C7398">
        <w:t xml:space="preserve">, please complete </w:t>
      </w:r>
      <w:r>
        <w:t xml:space="preserve">both sections below before you start. Please then discuss Section 2 with your educator prior to start or early on, to agree how the adjustments can be met in that setting. Once agreed please sign. </w:t>
      </w:r>
    </w:p>
    <w:p w:rsidR="006140C5" w:rsidP="006140C5" w:rsidRDefault="006140C5" w14:paraId="7F864802" w14:textId="77777777">
      <w:r>
        <w:t xml:space="preserve">Please see the module site for some completed examples. If you need support to complete this agreement, please contact your academic advisor. Please be aware that learning contracts are not shared with educators, and it is up to you to share any factors that may impact on your learning and discuss adjustments. If not, these factors will not be considered by your educator when planning your learning experiences and assessment. </w:t>
      </w:r>
    </w:p>
    <w:p w:rsidRPr="003C7398" w:rsidR="006140C5" w:rsidP="006140C5" w:rsidRDefault="006140C5" w14:paraId="5D856ABD" w14:textId="77777777"/>
    <w:tbl>
      <w:tblPr>
        <w:tblStyle w:val="TableGrid"/>
        <w:tblW w:w="0" w:type="auto"/>
        <w:tblLook w:val="04A0" w:firstRow="1" w:lastRow="0" w:firstColumn="1" w:lastColumn="0" w:noHBand="0" w:noVBand="1"/>
      </w:tblPr>
      <w:tblGrid>
        <w:gridCol w:w="2091"/>
        <w:gridCol w:w="8365"/>
      </w:tblGrid>
      <w:tr w:rsidR="006140C5" w:rsidTr="00A67BE3" w14:paraId="64B919B1" w14:textId="77777777">
        <w:tc>
          <w:tcPr>
            <w:tcW w:w="2091" w:type="dxa"/>
          </w:tcPr>
          <w:p w:rsidRPr="009A2678" w:rsidR="006140C5" w:rsidP="00A67BE3" w:rsidRDefault="006140C5" w14:paraId="625CB1CB" w14:textId="77777777">
            <w:pPr>
              <w:rPr>
                <w:b/>
                <w:bCs/>
              </w:rPr>
            </w:pPr>
            <w:r w:rsidRPr="009A2678">
              <w:rPr>
                <w:b/>
                <w:bCs/>
              </w:rPr>
              <w:t xml:space="preserve">Section 1 </w:t>
            </w:r>
          </w:p>
          <w:p w:rsidR="006140C5" w:rsidP="00A67BE3" w:rsidRDefault="006140C5" w14:paraId="191DB07C" w14:textId="77777777">
            <w:r>
              <w:t>There are factors that that might impact on my practice-based learning.</w:t>
            </w:r>
          </w:p>
          <w:p w:rsidR="006140C5" w:rsidP="00A67BE3" w:rsidRDefault="006140C5" w14:paraId="23084291" w14:textId="77777777"/>
          <w:p w:rsidRPr="002829F5" w:rsidR="006140C5" w:rsidP="00A67BE3" w:rsidRDefault="006140C5" w14:paraId="0EEE6D06"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6140C5" w:rsidP="00A67BE3" w:rsidRDefault="006140C5" w14:paraId="6BD9496E" w14:textId="77777777"/>
        </w:tc>
        <w:tc>
          <w:tcPr>
            <w:tcW w:w="8365" w:type="dxa"/>
          </w:tcPr>
          <w:p w:rsidR="006140C5" w:rsidP="00A67BE3" w:rsidRDefault="006140C5" w14:paraId="09E30164" w14:textId="77777777">
            <w:pPr>
              <w:spacing w:after="160" w:line="259" w:lineRule="auto"/>
            </w:pPr>
            <w:r>
              <w:t>These are:</w:t>
            </w:r>
          </w:p>
        </w:tc>
      </w:tr>
      <w:tr w:rsidR="006140C5" w:rsidTr="00A67BE3" w14:paraId="0FE2DC2A" w14:textId="77777777">
        <w:tc>
          <w:tcPr>
            <w:tcW w:w="2091" w:type="dxa"/>
          </w:tcPr>
          <w:p w:rsidRPr="003C7398" w:rsidR="006140C5" w:rsidP="00A67BE3" w:rsidRDefault="006140C5" w14:paraId="2C1B7644" w14:textId="77777777">
            <w:pPr>
              <w:spacing w:after="160" w:line="259" w:lineRule="auto"/>
              <w:rPr>
                <w:b/>
                <w:bCs/>
              </w:rPr>
            </w:pPr>
            <w:r w:rsidRPr="003C7398">
              <w:rPr>
                <w:b/>
                <w:bCs/>
              </w:rPr>
              <w:t>Section 2</w:t>
            </w:r>
          </w:p>
          <w:p w:rsidR="006140C5" w:rsidP="00A67BE3" w:rsidRDefault="006140C5" w14:paraId="3494D5D0" w14:textId="77777777">
            <w:pPr>
              <w:spacing w:after="160" w:line="259" w:lineRule="auto"/>
            </w:pPr>
            <w:r>
              <w:t>I need this support and/or these adjustments:</w:t>
            </w:r>
          </w:p>
          <w:p w:rsidRPr="002829F5" w:rsidR="006140C5" w:rsidP="00A67BE3" w:rsidRDefault="006140C5" w14:paraId="4CDB4E80" w14:textId="77777777">
            <w:pPr>
              <w:rPr>
                <w:i/>
                <w:iCs/>
              </w:rPr>
            </w:pPr>
            <w:r w:rsidRPr="002829F5">
              <w:rPr>
                <w:i/>
                <w:iCs/>
              </w:rPr>
              <w:t>Please detail who will be responsible for these.</w:t>
            </w:r>
          </w:p>
          <w:p w:rsidR="006140C5" w:rsidP="00A67BE3" w:rsidRDefault="006140C5" w14:paraId="145F5859" w14:textId="77777777"/>
        </w:tc>
        <w:tc>
          <w:tcPr>
            <w:tcW w:w="8365" w:type="dxa"/>
          </w:tcPr>
          <w:p w:rsidR="006140C5" w:rsidP="00A67BE3" w:rsidRDefault="006140C5" w14:paraId="28CD0BA0" w14:textId="77777777"/>
          <w:p w:rsidR="006140C5" w:rsidP="00A67BE3" w:rsidRDefault="006140C5" w14:paraId="5D43C2EE" w14:textId="77777777"/>
          <w:p w:rsidR="006140C5" w:rsidP="00A67BE3" w:rsidRDefault="006140C5" w14:paraId="0B99FB15" w14:textId="77777777"/>
          <w:p w:rsidR="006140C5" w:rsidP="00A67BE3" w:rsidRDefault="006140C5" w14:paraId="2D420735" w14:textId="77777777"/>
          <w:p w:rsidR="006140C5" w:rsidP="00A67BE3" w:rsidRDefault="006140C5" w14:paraId="591B4708" w14:textId="77777777"/>
          <w:p w:rsidR="006140C5" w:rsidP="00A67BE3" w:rsidRDefault="006140C5" w14:paraId="0680E264" w14:textId="77777777"/>
          <w:p w:rsidR="006140C5" w:rsidP="00A67BE3" w:rsidRDefault="006140C5" w14:paraId="1979B9B2" w14:textId="77777777"/>
          <w:p w:rsidR="006140C5" w:rsidP="00A67BE3" w:rsidRDefault="006140C5" w14:paraId="6DD5B14F" w14:textId="77777777"/>
          <w:p w:rsidR="006140C5" w:rsidP="00A67BE3" w:rsidRDefault="006140C5" w14:paraId="3A002720" w14:textId="77777777"/>
          <w:p w:rsidR="006140C5" w:rsidP="00A67BE3" w:rsidRDefault="006140C5" w14:paraId="32E9C12E" w14:textId="77777777"/>
          <w:p w:rsidR="006140C5" w:rsidP="00A67BE3" w:rsidRDefault="006140C5" w14:paraId="4CA4D149" w14:textId="77777777"/>
          <w:p w:rsidR="006140C5" w:rsidP="00A67BE3" w:rsidRDefault="006140C5" w14:paraId="69FDB39C" w14:textId="77777777"/>
          <w:p w:rsidR="006140C5" w:rsidP="00A67BE3" w:rsidRDefault="006140C5" w14:paraId="44E05C8F" w14:textId="77777777"/>
          <w:p w:rsidR="006140C5" w:rsidP="00A67BE3" w:rsidRDefault="006140C5" w14:paraId="6E4BC193" w14:textId="77777777"/>
          <w:p w:rsidR="006140C5" w:rsidP="00A67BE3" w:rsidRDefault="006140C5" w14:paraId="6B4E0642" w14:textId="77777777"/>
          <w:p w:rsidR="006140C5" w:rsidP="00A67BE3" w:rsidRDefault="006140C5" w14:paraId="2B52F482" w14:textId="77777777"/>
          <w:p w:rsidR="006140C5" w:rsidP="00A67BE3" w:rsidRDefault="006140C5" w14:paraId="287AF3AC" w14:textId="77777777"/>
        </w:tc>
      </w:tr>
      <w:tr w:rsidR="006140C5" w:rsidTr="00A67BE3" w14:paraId="0C52EA03" w14:textId="77777777">
        <w:trPr>
          <w:trHeight w:val="567"/>
        </w:trPr>
        <w:tc>
          <w:tcPr>
            <w:tcW w:w="2091" w:type="dxa"/>
          </w:tcPr>
          <w:p w:rsidR="006140C5" w:rsidP="00A67BE3" w:rsidRDefault="006140C5" w14:paraId="0D24E019" w14:textId="77777777">
            <w:r w:rsidRPr="00967745">
              <w:rPr>
                <w:b/>
                <w:bCs/>
              </w:rPr>
              <w:t>Date</w:t>
            </w:r>
            <w:r>
              <w:rPr>
                <w:b/>
                <w:bCs/>
              </w:rPr>
              <w:t xml:space="preserve"> agreed</w:t>
            </w:r>
            <w:r w:rsidRPr="00967745">
              <w:rPr>
                <w:b/>
                <w:bCs/>
              </w:rPr>
              <w:t>:</w:t>
            </w:r>
          </w:p>
        </w:tc>
        <w:tc>
          <w:tcPr>
            <w:tcW w:w="8365" w:type="dxa"/>
          </w:tcPr>
          <w:p w:rsidR="006140C5" w:rsidP="00A67BE3" w:rsidRDefault="006140C5" w14:paraId="5AB5D255" w14:textId="77777777"/>
        </w:tc>
      </w:tr>
      <w:tr w:rsidR="006140C5" w:rsidTr="00A67BE3" w14:paraId="43FA3856" w14:textId="77777777">
        <w:trPr>
          <w:trHeight w:val="567"/>
        </w:trPr>
        <w:tc>
          <w:tcPr>
            <w:tcW w:w="2091" w:type="dxa"/>
          </w:tcPr>
          <w:p w:rsidR="006140C5" w:rsidP="00A67BE3" w:rsidRDefault="006140C5" w14:paraId="63E8347A" w14:textId="77777777">
            <w:r w:rsidRPr="00967745">
              <w:rPr>
                <w:b/>
                <w:bCs/>
              </w:rPr>
              <w:t>Student signature:</w:t>
            </w:r>
          </w:p>
        </w:tc>
        <w:tc>
          <w:tcPr>
            <w:tcW w:w="8365" w:type="dxa"/>
          </w:tcPr>
          <w:p w:rsidR="006140C5" w:rsidP="00A67BE3" w:rsidRDefault="006140C5" w14:paraId="5E321FC9" w14:textId="77777777"/>
        </w:tc>
      </w:tr>
      <w:tr w:rsidR="006140C5" w:rsidTr="00A67BE3" w14:paraId="34258D85" w14:textId="77777777">
        <w:trPr>
          <w:trHeight w:val="567"/>
        </w:trPr>
        <w:tc>
          <w:tcPr>
            <w:tcW w:w="2091" w:type="dxa"/>
          </w:tcPr>
          <w:p w:rsidR="006140C5" w:rsidP="00A67BE3" w:rsidRDefault="006140C5" w14:paraId="71501EAB" w14:textId="77777777">
            <w:r w:rsidRPr="00967745">
              <w:rPr>
                <w:b/>
                <w:bCs/>
              </w:rPr>
              <w:t>Educator signature:</w:t>
            </w:r>
          </w:p>
        </w:tc>
        <w:tc>
          <w:tcPr>
            <w:tcW w:w="8365" w:type="dxa"/>
          </w:tcPr>
          <w:p w:rsidR="006140C5" w:rsidP="00A67BE3" w:rsidRDefault="006140C5" w14:paraId="29B587C0" w14:textId="77777777"/>
        </w:tc>
      </w:tr>
    </w:tbl>
    <w:p w:rsidRPr="008079A4" w:rsidR="00826F67" w:rsidP="00826F67" w:rsidRDefault="00D06F10" w14:paraId="6DE14E7D" w14:textId="7685AC27">
      <w:pPr>
        <w:pStyle w:val="Heading1"/>
        <w:rPr>
          <w:b/>
          <w:bCs/>
          <w:color w:val="B11550"/>
        </w:rPr>
      </w:pPr>
      <w:r w:rsidRPr="008079A4">
        <w:rPr>
          <w:b/>
          <w:bCs/>
          <w:color w:val="B11550"/>
        </w:rPr>
        <w:t>P</w:t>
      </w:r>
      <w:r w:rsidRPr="008079A4" w:rsidR="00514C52">
        <w:rPr>
          <w:b/>
          <w:bCs/>
          <w:color w:val="B11550"/>
        </w:rPr>
        <w:t>RACTICE-BASED LEARNING</w:t>
      </w:r>
      <w:r w:rsidRPr="008079A4">
        <w:rPr>
          <w:b/>
          <w:bCs/>
          <w:color w:val="B11550"/>
        </w:rPr>
        <w:t xml:space="preserve"> OBJECTIVES</w:t>
      </w:r>
    </w:p>
    <w:p w:rsidRPr="00826F67" w:rsidR="00826F67" w:rsidP="00826F67" w:rsidRDefault="007A5465" w14:paraId="526D5B6C" w14:textId="30B6640A">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rsidTr="00927120" w14:paraId="377F4B0D" w14:textId="4EEF5F44">
        <w:trPr>
          <w:trHeight w:val="567"/>
        </w:trPr>
        <w:tc>
          <w:tcPr>
            <w:tcW w:w="2689" w:type="dxa"/>
          </w:tcPr>
          <w:p w:rsidRPr="008D2AEA" w:rsidR="0055071C" w:rsidRDefault="0055071C" w14:paraId="1EB66C52" w14:textId="77777777">
            <w:pPr>
              <w:rPr>
                <w:b/>
                <w:bCs/>
              </w:rPr>
            </w:pPr>
            <w:r w:rsidRPr="008D2AEA">
              <w:rPr>
                <w:b/>
                <w:bCs/>
              </w:rPr>
              <w:t>SMART l</w:t>
            </w:r>
            <w:r w:rsidRPr="008D2AEA" w:rsidR="00C91837">
              <w:rPr>
                <w:b/>
                <w:bCs/>
              </w:rPr>
              <w:t xml:space="preserve">earning </w:t>
            </w:r>
            <w:r w:rsidRPr="008D2AEA">
              <w:rPr>
                <w:b/>
                <w:bCs/>
              </w:rPr>
              <w:t>o</w:t>
            </w:r>
            <w:r w:rsidRPr="008D2AEA" w:rsidR="00C91837">
              <w:rPr>
                <w:b/>
                <w:bCs/>
              </w:rPr>
              <w:t>bjective</w:t>
            </w:r>
            <w:r w:rsidRPr="008D2AEA">
              <w:rPr>
                <w:b/>
                <w:bCs/>
              </w:rPr>
              <w:t>s</w:t>
            </w:r>
          </w:p>
          <w:p w:rsidRPr="008D2AEA" w:rsidR="0055071C" w:rsidRDefault="008D2AEA" w14:paraId="0202E063" w14:textId="2DB592E6">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rsidR="00C91837" w:rsidRDefault="00C91837" w14:paraId="095CB422" w14:textId="77777777">
            <w:pPr>
              <w:rPr>
                <w:b/>
                <w:bCs/>
              </w:rPr>
            </w:pPr>
            <w:r w:rsidRPr="008D2AEA">
              <w:rPr>
                <w:b/>
                <w:bCs/>
              </w:rPr>
              <w:t>Resources Required</w:t>
            </w:r>
          </w:p>
          <w:p w:rsidRPr="001479C4" w:rsidR="000639BF" w:rsidRDefault="001479C4" w14:paraId="4366D7AF" w14:textId="2BAACB46">
            <w:pPr>
              <w:rPr>
                <w:i/>
                <w:iCs/>
                <w:sz w:val="18"/>
                <w:szCs w:val="18"/>
              </w:rPr>
            </w:pPr>
            <w:r w:rsidRPr="001479C4">
              <w:rPr>
                <w:i/>
                <w:iCs/>
                <w:sz w:val="18"/>
                <w:szCs w:val="18"/>
              </w:rPr>
              <w:t>e.g.,</w:t>
            </w:r>
            <w:r w:rsidRPr="001479C4" w:rsidR="000639BF">
              <w:rPr>
                <w:i/>
                <w:iCs/>
                <w:sz w:val="18"/>
                <w:szCs w:val="18"/>
              </w:rPr>
              <w:t xml:space="preserve"> reading, shadowing opportunity, appropriate service user</w:t>
            </w:r>
          </w:p>
        </w:tc>
        <w:tc>
          <w:tcPr>
            <w:tcW w:w="1134" w:type="dxa"/>
          </w:tcPr>
          <w:p w:rsidRPr="008D2AEA" w:rsidR="00C91837" w:rsidRDefault="0055071C" w14:paraId="5B6D2460" w14:textId="0B799D3E">
            <w:pPr>
              <w:rPr>
                <w:b/>
                <w:bCs/>
              </w:rPr>
            </w:pPr>
            <w:r w:rsidRPr="008D2AEA">
              <w:rPr>
                <w:b/>
                <w:bCs/>
              </w:rPr>
              <w:t>Date Set</w:t>
            </w:r>
          </w:p>
        </w:tc>
        <w:tc>
          <w:tcPr>
            <w:tcW w:w="2693" w:type="dxa"/>
          </w:tcPr>
          <w:p w:rsidRPr="008D2AEA" w:rsidR="00C91837" w:rsidRDefault="0055071C" w14:paraId="05195284" w14:textId="781ADDE0">
            <w:pPr>
              <w:rPr>
                <w:b/>
                <w:bCs/>
              </w:rPr>
            </w:pPr>
            <w:r w:rsidRPr="008D2AEA">
              <w:rPr>
                <w:b/>
                <w:bCs/>
              </w:rPr>
              <w:t>Evidence provided by student to demonstrate learning objective has been met</w:t>
            </w:r>
          </w:p>
        </w:tc>
        <w:tc>
          <w:tcPr>
            <w:tcW w:w="1134" w:type="dxa"/>
          </w:tcPr>
          <w:p w:rsidRPr="008D2AEA" w:rsidR="00C91837" w:rsidRDefault="00C91837" w14:paraId="502699AE" w14:textId="401801A8">
            <w:pPr>
              <w:rPr>
                <w:b/>
                <w:bCs/>
              </w:rPr>
            </w:pPr>
            <w:r w:rsidRPr="008D2AEA">
              <w:rPr>
                <w:b/>
                <w:bCs/>
              </w:rPr>
              <w:t>Date Met</w:t>
            </w:r>
          </w:p>
        </w:tc>
      </w:tr>
      <w:tr w:rsidR="008D2AEA" w:rsidTr="00C83A27" w14:paraId="7D9DF5E4" w14:textId="77777777">
        <w:trPr>
          <w:trHeight w:val="1418"/>
        </w:trPr>
        <w:tc>
          <w:tcPr>
            <w:tcW w:w="2689" w:type="dxa"/>
          </w:tcPr>
          <w:p w:rsidRPr="00967745" w:rsidR="008D2AEA" w:rsidP="008D2AEA" w:rsidRDefault="008D2AEA" w14:paraId="4A2B8602" w14:textId="77777777">
            <w:pPr>
              <w:rPr>
                <w:b/>
                <w:bCs/>
              </w:rPr>
            </w:pPr>
          </w:p>
        </w:tc>
        <w:tc>
          <w:tcPr>
            <w:tcW w:w="2693" w:type="dxa"/>
          </w:tcPr>
          <w:p w:rsidR="008D2AEA" w:rsidP="008D2AEA" w:rsidRDefault="008D2AEA" w14:paraId="02C0DA90" w14:textId="77777777"/>
        </w:tc>
        <w:tc>
          <w:tcPr>
            <w:tcW w:w="1134" w:type="dxa"/>
          </w:tcPr>
          <w:p w:rsidR="008D2AEA" w:rsidP="008D2AEA" w:rsidRDefault="008D2AEA" w14:paraId="3B8D8601" w14:textId="77777777"/>
        </w:tc>
        <w:tc>
          <w:tcPr>
            <w:tcW w:w="2693" w:type="dxa"/>
          </w:tcPr>
          <w:p w:rsidR="008D2AEA" w:rsidP="008D2AEA" w:rsidRDefault="008D2AEA" w14:paraId="3F5A96FA" w14:textId="77777777"/>
        </w:tc>
        <w:tc>
          <w:tcPr>
            <w:tcW w:w="1134" w:type="dxa"/>
          </w:tcPr>
          <w:p w:rsidR="008D2AEA" w:rsidP="008D2AEA" w:rsidRDefault="008D2AEA" w14:paraId="115ED1A9" w14:textId="77777777"/>
        </w:tc>
      </w:tr>
      <w:tr w:rsidR="008D2AEA" w:rsidTr="00C83A27" w14:paraId="5280EF91" w14:textId="77777777">
        <w:trPr>
          <w:trHeight w:val="1418"/>
        </w:trPr>
        <w:tc>
          <w:tcPr>
            <w:tcW w:w="2689" w:type="dxa"/>
          </w:tcPr>
          <w:p w:rsidRPr="00967745" w:rsidR="008D2AEA" w:rsidP="008D2AEA" w:rsidRDefault="008D2AEA" w14:paraId="47B23C8A" w14:textId="77777777">
            <w:pPr>
              <w:rPr>
                <w:b/>
                <w:bCs/>
              </w:rPr>
            </w:pPr>
          </w:p>
        </w:tc>
        <w:tc>
          <w:tcPr>
            <w:tcW w:w="2693" w:type="dxa"/>
          </w:tcPr>
          <w:p w:rsidR="008D2AEA" w:rsidP="008D2AEA" w:rsidRDefault="008D2AEA" w14:paraId="1BC95480" w14:textId="77777777"/>
        </w:tc>
        <w:tc>
          <w:tcPr>
            <w:tcW w:w="1134" w:type="dxa"/>
          </w:tcPr>
          <w:p w:rsidR="008D2AEA" w:rsidP="008D2AEA" w:rsidRDefault="008D2AEA" w14:paraId="15BB683A" w14:textId="77777777"/>
        </w:tc>
        <w:tc>
          <w:tcPr>
            <w:tcW w:w="2693" w:type="dxa"/>
          </w:tcPr>
          <w:p w:rsidR="008D2AEA" w:rsidP="008D2AEA" w:rsidRDefault="008D2AEA" w14:paraId="519A359D" w14:textId="77777777"/>
        </w:tc>
        <w:tc>
          <w:tcPr>
            <w:tcW w:w="1134" w:type="dxa"/>
          </w:tcPr>
          <w:p w:rsidR="008D2AEA" w:rsidP="008D2AEA" w:rsidRDefault="008D2AEA" w14:paraId="240798E3" w14:textId="77777777"/>
        </w:tc>
      </w:tr>
      <w:tr w:rsidR="008D2AEA" w:rsidTr="00C83A27" w14:paraId="28228ADD" w14:textId="77777777">
        <w:trPr>
          <w:trHeight w:val="1418"/>
        </w:trPr>
        <w:tc>
          <w:tcPr>
            <w:tcW w:w="2689" w:type="dxa"/>
          </w:tcPr>
          <w:p w:rsidRPr="00967745" w:rsidR="008D2AEA" w:rsidP="008D2AEA" w:rsidRDefault="008D2AEA" w14:paraId="5E36F784" w14:textId="77777777">
            <w:pPr>
              <w:rPr>
                <w:b/>
                <w:bCs/>
              </w:rPr>
            </w:pPr>
          </w:p>
        </w:tc>
        <w:tc>
          <w:tcPr>
            <w:tcW w:w="2693" w:type="dxa"/>
          </w:tcPr>
          <w:p w:rsidR="008D2AEA" w:rsidP="008D2AEA" w:rsidRDefault="008D2AEA" w14:paraId="7DC27BF5" w14:textId="77777777"/>
        </w:tc>
        <w:tc>
          <w:tcPr>
            <w:tcW w:w="1134" w:type="dxa"/>
          </w:tcPr>
          <w:p w:rsidR="008D2AEA" w:rsidP="008D2AEA" w:rsidRDefault="008D2AEA" w14:paraId="291A739F" w14:textId="77777777"/>
        </w:tc>
        <w:tc>
          <w:tcPr>
            <w:tcW w:w="2693" w:type="dxa"/>
          </w:tcPr>
          <w:p w:rsidR="008D2AEA" w:rsidP="008D2AEA" w:rsidRDefault="008D2AEA" w14:paraId="76D259EC" w14:textId="77777777"/>
        </w:tc>
        <w:tc>
          <w:tcPr>
            <w:tcW w:w="1134" w:type="dxa"/>
          </w:tcPr>
          <w:p w:rsidR="008D2AEA" w:rsidP="008D2AEA" w:rsidRDefault="008D2AEA" w14:paraId="7ED0B7A7" w14:textId="77777777"/>
        </w:tc>
      </w:tr>
      <w:tr w:rsidR="008D2AEA" w:rsidTr="00C83A27" w14:paraId="39041672" w14:textId="77777777">
        <w:trPr>
          <w:trHeight w:val="1418"/>
        </w:trPr>
        <w:tc>
          <w:tcPr>
            <w:tcW w:w="2689" w:type="dxa"/>
          </w:tcPr>
          <w:p w:rsidRPr="00967745" w:rsidR="008D2AEA" w:rsidP="008D2AEA" w:rsidRDefault="008D2AEA" w14:paraId="2B34DE4E" w14:textId="77777777">
            <w:pPr>
              <w:rPr>
                <w:b/>
                <w:bCs/>
              </w:rPr>
            </w:pPr>
          </w:p>
        </w:tc>
        <w:tc>
          <w:tcPr>
            <w:tcW w:w="2693" w:type="dxa"/>
          </w:tcPr>
          <w:p w:rsidR="008D2AEA" w:rsidP="008D2AEA" w:rsidRDefault="008D2AEA" w14:paraId="26411594" w14:textId="77777777"/>
        </w:tc>
        <w:tc>
          <w:tcPr>
            <w:tcW w:w="1134" w:type="dxa"/>
          </w:tcPr>
          <w:p w:rsidR="008D2AEA" w:rsidP="008D2AEA" w:rsidRDefault="008D2AEA" w14:paraId="29E58DEF" w14:textId="77777777"/>
        </w:tc>
        <w:tc>
          <w:tcPr>
            <w:tcW w:w="2693" w:type="dxa"/>
          </w:tcPr>
          <w:p w:rsidR="008D2AEA" w:rsidP="008D2AEA" w:rsidRDefault="008D2AEA" w14:paraId="6682C205" w14:textId="77777777"/>
        </w:tc>
        <w:tc>
          <w:tcPr>
            <w:tcW w:w="1134" w:type="dxa"/>
          </w:tcPr>
          <w:p w:rsidR="008D2AEA" w:rsidP="008D2AEA" w:rsidRDefault="008D2AEA" w14:paraId="415A1C7F" w14:textId="77777777"/>
        </w:tc>
      </w:tr>
      <w:tr w:rsidR="00927120" w:rsidTr="00C83A27" w14:paraId="250931FC" w14:textId="77777777">
        <w:trPr>
          <w:trHeight w:val="1418"/>
        </w:trPr>
        <w:tc>
          <w:tcPr>
            <w:tcW w:w="2689" w:type="dxa"/>
          </w:tcPr>
          <w:p w:rsidRPr="00967745" w:rsidR="00927120" w:rsidP="008D2AEA" w:rsidRDefault="00927120" w14:paraId="24CBF5DA" w14:textId="77777777">
            <w:pPr>
              <w:rPr>
                <w:b/>
                <w:bCs/>
              </w:rPr>
            </w:pPr>
          </w:p>
        </w:tc>
        <w:tc>
          <w:tcPr>
            <w:tcW w:w="2693" w:type="dxa"/>
          </w:tcPr>
          <w:p w:rsidR="00927120" w:rsidP="008D2AEA" w:rsidRDefault="00927120" w14:paraId="3FA36F55" w14:textId="77777777"/>
        </w:tc>
        <w:tc>
          <w:tcPr>
            <w:tcW w:w="1134" w:type="dxa"/>
          </w:tcPr>
          <w:p w:rsidR="00927120" w:rsidP="008D2AEA" w:rsidRDefault="00927120" w14:paraId="7BF2E020" w14:textId="77777777"/>
        </w:tc>
        <w:tc>
          <w:tcPr>
            <w:tcW w:w="2693" w:type="dxa"/>
          </w:tcPr>
          <w:p w:rsidR="00927120" w:rsidP="008D2AEA" w:rsidRDefault="00927120" w14:paraId="2F8D1A12" w14:textId="77777777"/>
        </w:tc>
        <w:tc>
          <w:tcPr>
            <w:tcW w:w="1134" w:type="dxa"/>
          </w:tcPr>
          <w:p w:rsidR="00927120" w:rsidP="008D2AEA" w:rsidRDefault="00927120" w14:paraId="532DF47D" w14:textId="77777777"/>
        </w:tc>
      </w:tr>
      <w:tr w:rsidR="00927120" w:rsidTr="00C83A27" w14:paraId="52CF9B01" w14:textId="77777777">
        <w:trPr>
          <w:trHeight w:val="1418"/>
        </w:trPr>
        <w:tc>
          <w:tcPr>
            <w:tcW w:w="2689" w:type="dxa"/>
          </w:tcPr>
          <w:p w:rsidRPr="00967745" w:rsidR="00927120" w:rsidP="008D2AEA" w:rsidRDefault="00927120" w14:paraId="2DAF91CA" w14:textId="77777777">
            <w:pPr>
              <w:rPr>
                <w:b/>
                <w:bCs/>
              </w:rPr>
            </w:pPr>
          </w:p>
        </w:tc>
        <w:tc>
          <w:tcPr>
            <w:tcW w:w="2693" w:type="dxa"/>
          </w:tcPr>
          <w:p w:rsidR="00927120" w:rsidP="008D2AEA" w:rsidRDefault="00927120" w14:paraId="4378D0A5" w14:textId="77777777"/>
        </w:tc>
        <w:tc>
          <w:tcPr>
            <w:tcW w:w="1134" w:type="dxa"/>
          </w:tcPr>
          <w:p w:rsidR="00927120" w:rsidP="008D2AEA" w:rsidRDefault="00927120" w14:paraId="0CE910C1" w14:textId="77777777"/>
        </w:tc>
        <w:tc>
          <w:tcPr>
            <w:tcW w:w="2693" w:type="dxa"/>
          </w:tcPr>
          <w:p w:rsidR="00927120" w:rsidP="008D2AEA" w:rsidRDefault="00927120" w14:paraId="6434622D" w14:textId="77777777"/>
        </w:tc>
        <w:tc>
          <w:tcPr>
            <w:tcW w:w="1134" w:type="dxa"/>
          </w:tcPr>
          <w:p w:rsidR="00927120" w:rsidP="008D2AEA" w:rsidRDefault="00927120" w14:paraId="48A73CAD" w14:textId="77777777"/>
        </w:tc>
      </w:tr>
      <w:tr w:rsidR="00927120" w:rsidTr="00C83A27" w14:paraId="259DFC14" w14:textId="77777777">
        <w:trPr>
          <w:trHeight w:val="1418"/>
        </w:trPr>
        <w:tc>
          <w:tcPr>
            <w:tcW w:w="2689" w:type="dxa"/>
          </w:tcPr>
          <w:p w:rsidRPr="00967745" w:rsidR="00927120" w:rsidP="008D2AEA" w:rsidRDefault="00927120" w14:paraId="040362E4" w14:textId="77777777">
            <w:pPr>
              <w:rPr>
                <w:b/>
                <w:bCs/>
              </w:rPr>
            </w:pPr>
          </w:p>
        </w:tc>
        <w:tc>
          <w:tcPr>
            <w:tcW w:w="2693" w:type="dxa"/>
          </w:tcPr>
          <w:p w:rsidR="00927120" w:rsidP="008D2AEA" w:rsidRDefault="00927120" w14:paraId="10F56C78" w14:textId="77777777"/>
        </w:tc>
        <w:tc>
          <w:tcPr>
            <w:tcW w:w="1134" w:type="dxa"/>
          </w:tcPr>
          <w:p w:rsidR="00927120" w:rsidP="008D2AEA" w:rsidRDefault="00927120" w14:paraId="324EEE71" w14:textId="77777777"/>
        </w:tc>
        <w:tc>
          <w:tcPr>
            <w:tcW w:w="2693" w:type="dxa"/>
          </w:tcPr>
          <w:p w:rsidR="00927120" w:rsidP="008D2AEA" w:rsidRDefault="00927120" w14:paraId="191E3D65" w14:textId="77777777"/>
        </w:tc>
        <w:tc>
          <w:tcPr>
            <w:tcW w:w="1134" w:type="dxa"/>
          </w:tcPr>
          <w:p w:rsidR="00927120" w:rsidP="008D2AEA" w:rsidRDefault="00927120" w14:paraId="38260516" w14:textId="77777777"/>
        </w:tc>
      </w:tr>
      <w:tr w:rsidR="008D2AEA" w:rsidTr="00927120" w14:paraId="48E47B92" w14:textId="495E583D">
        <w:trPr>
          <w:trHeight w:val="567"/>
        </w:trPr>
        <w:tc>
          <w:tcPr>
            <w:tcW w:w="2689" w:type="dxa"/>
          </w:tcPr>
          <w:p w:rsidR="008D2AEA" w:rsidP="008D2AEA" w:rsidRDefault="008D2AEA" w14:paraId="20B74C0B" w14:textId="6189E23A">
            <w:r w:rsidRPr="00967745">
              <w:rPr>
                <w:b/>
                <w:bCs/>
              </w:rPr>
              <w:t>Date</w:t>
            </w:r>
            <w:r>
              <w:rPr>
                <w:b/>
                <w:bCs/>
              </w:rPr>
              <w:t xml:space="preserve"> signed off:</w:t>
            </w:r>
          </w:p>
        </w:tc>
        <w:tc>
          <w:tcPr>
            <w:tcW w:w="7654" w:type="dxa"/>
            <w:gridSpan w:val="4"/>
          </w:tcPr>
          <w:p w:rsidR="008D2AEA" w:rsidP="008D2AEA" w:rsidRDefault="008D2AEA" w14:paraId="436BF3D4" w14:textId="124370C4"/>
        </w:tc>
      </w:tr>
      <w:tr w:rsidR="008D2AEA" w:rsidTr="00927120" w14:paraId="5B382C5B" w14:textId="61D3F3B8">
        <w:trPr>
          <w:trHeight w:val="567"/>
        </w:trPr>
        <w:tc>
          <w:tcPr>
            <w:tcW w:w="2689" w:type="dxa"/>
          </w:tcPr>
          <w:p w:rsidR="008D2AEA" w:rsidP="008D2AEA" w:rsidRDefault="008D2AEA" w14:paraId="501F9171" w14:textId="159DB52A">
            <w:r w:rsidRPr="00967745">
              <w:rPr>
                <w:b/>
                <w:bCs/>
              </w:rPr>
              <w:t>Student signature:</w:t>
            </w:r>
          </w:p>
        </w:tc>
        <w:tc>
          <w:tcPr>
            <w:tcW w:w="7654" w:type="dxa"/>
            <w:gridSpan w:val="4"/>
          </w:tcPr>
          <w:p w:rsidR="008D2AEA" w:rsidP="008D2AEA" w:rsidRDefault="008D2AEA" w14:paraId="1B39BF00" w14:textId="68EC5CD0"/>
        </w:tc>
      </w:tr>
      <w:tr w:rsidR="008D2AEA" w:rsidTr="00927120" w14:paraId="0A6403DE" w14:textId="31EEC4A3">
        <w:trPr>
          <w:trHeight w:val="567"/>
        </w:trPr>
        <w:tc>
          <w:tcPr>
            <w:tcW w:w="2689" w:type="dxa"/>
          </w:tcPr>
          <w:p w:rsidR="008D2AEA" w:rsidP="008D2AEA" w:rsidRDefault="008D2AEA" w14:paraId="4DC7217C" w14:textId="5E3BD589">
            <w:r w:rsidRPr="00967745">
              <w:rPr>
                <w:b/>
                <w:bCs/>
              </w:rPr>
              <w:t>Educator signature:</w:t>
            </w:r>
          </w:p>
        </w:tc>
        <w:tc>
          <w:tcPr>
            <w:tcW w:w="7654" w:type="dxa"/>
            <w:gridSpan w:val="4"/>
          </w:tcPr>
          <w:p w:rsidR="008D2AEA" w:rsidP="008D2AEA" w:rsidRDefault="008D2AEA" w14:paraId="2FFA724A" w14:textId="09E4FC3F"/>
        </w:tc>
      </w:tr>
    </w:tbl>
    <w:p w:rsidR="00D06F10" w:rsidP="00D06F10" w:rsidRDefault="00D06F10" w14:paraId="39F50A2E" w14:textId="77777777"/>
    <w:tbl>
      <w:tblPr>
        <w:tblStyle w:val="TableGrid"/>
        <w:tblW w:w="10319" w:type="dxa"/>
        <w:jc w:val="center"/>
        <w:tblLook w:val="04A0" w:firstRow="1" w:lastRow="0" w:firstColumn="1" w:lastColumn="0" w:noHBand="0" w:noVBand="1"/>
      </w:tblPr>
      <w:tblGrid>
        <w:gridCol w:w="113"/>
        <w:gridCol w:w="3402"/>
        <w:gridCol w:w="6804"/>
      </w:tblGrid>
      <w:tr w:rsidRPr="00967745" w:rsidR="003C33CC" w:rsidTr="004F2CBB" w14:paraId="1179FF5E" w14:textId="77777777">
        <w:trPr>
          <w:gridBefore w:val="1"/>
          <w:wBefore w:w="113" w:type="dxa"/>
          <w:jc w:val="center"/>
        </w:trPr>
        <w:tc>
          <w:tcPr>
            <w:tcW w:w="10206" w:type="dxa"/>
            <w:gridSpan w:val="2"/>
          </w:tcPr>
          <w:p w:rsidRPr="008079A4" w:rsidR="003C33CC" w:rsidP="00A67BE3" w:rsidRDefault="003C33CC" w14:paraId="10356FC1" w14:textId="77777777">
            <w:pPr>
              <w:pStyle w:val="Heading1"/>
              <w:jc w:val="center"/>
              <w:rPr>
                <w:b/>
                <w:bCs/>
                <w:color w:val="B11550"/>
              </w:rPr>
            </w:pPr>
            <w:r w:rsidRPr="008079A4">
              <w:rPr>
                <w:b/>
                <w:bCs/>
                <w:color w:val="B11550"/>
              </w:rPr>
              <w:t>SUPERVISION RECORD WEEK 1</w:t>
            </w:r>
          </w:p>
          <w:p w:rsidR="003C33CC" w:rsidP="00A67BE3" w:rsidRDefault="003C33CC" w14:paraId="6D0CEC84" w14:textId="77777777">
            <w:pPr>
              <w:jc w:val="center"/>
            </w:pPr>
            <w:r>
              <w:t>To be completed and signed by student, and verified by Practice Educator</w:t>
            </w:r>
          </w:p>
          <w:p w:rsidR="003C33CC" w:rsidP="00A67BE3" w:rsidRDefault="003C33CC" w14:paraId="23DA8701" w14:textId="77777777">
            <w:pPr>
              <w:jc w:val="center"/>
            </w:pPr>
          </w:p>
        </w:tc>
      </w:tr>
      <w:tr w:rsidR="003C33CC" w:rsidTr="004F2CBB" w14:paraId="29129395" w14:textId="77777777">
        <w:trPr>
          <w:gridBefore w:val="1"/>
          <w:wBefore w:w="113" w:type="dxa"/>
          <w:trHeight w:val="346"/>
          <w:jc w:val="center"/>
        </w:trPr>
        <w:tc>
          <w:tcPr>
            <w:tcW w:w="3402" w:type="dxa"/>
          </w:tcPr>
          <w:p w:rsidRPr="00AE10C0" w:rsidR="003C33CC" w:rsidP="00A67BE3" w:rsidRDefault="003C33CC" w14:paraId="10467000" w14:textId="77777777">
            <w:pPr>
              <w:rPr>
                <w:b/>
                <w:bCs/>
              </w:rPr>
            </w:pPr>
            <w:bookmarkStart w:name="_Hlk198884619" w:id="2"/>
            <w:r w:rsidRPr="00AE10C0">
              <w:rPr>
                <w:b/>
                <w:bCs/>
              </w:rPr>
              <w:t>AGENDA</w:t>
            </w:r>
            <w:r>
              <w:rPr>
                <w:b/>
                <w:bCs/>
              </w:rPr>
              <w:t xml:space="preserve"> – add points to discuss under each heading</w:t>
            </w:r>
          </w:p>
        </w:tc>
        <w:tc>
          <w:tcPr>
            <w:tcW w:w="6804" w:type="dxa"/>
          </w:tcPr>
          <w:p w:rsidRPr="00AE10C0" w:rsidR="003C33CC" w:rsidP="00A67BE3" w:rsidRDefault="003C33CC" w14:paraId="794361F9" w14:textId="77777777">
            <w:pPr>
              <w:rPr>
                <w:b/>
                <w:bCs/>
              </w:rPr>
            </w:pPr>
            <w:r w:rsidRPr="00AE10C0">
              <w:rPr>
                <w:b/>
                <w:bCs/>
              </w:rPr>
              <w:t>SUPERVISION RECORD (to be completed by the student)</w:t>
            </w:r>
          </w:p>
        </w:tc>
      </w:tr>
      <w:tr w:rsidR="003C33CC" w:rsidTr="004F2CBB" w14:paraId="319A9BB4" w14:textId="77777777">
        <w:trPr>
          <w:gridBefore w:val="1"/>
          <w:wBefore w:w="113" w:type="dxa"/>
          <w:trHeight w:val="1418"/>
          <w:jc w:val="center"/>
        </w:trPr>
        <w:tc>
          <w:tcPr>
            <w:tcW w:w="3402" w:type="dxa"/>
          </w:tcPr>
          <w:p w:rsidRPr="00967745" w:rsidR="003C33CC" w:rsidP="00A67BE3" w:rsidRDefault="003C33CC" w14:paraId="48B47400" w14:textId="77777777">
            <w:pPr>
              <w:rPr>
                <w:b/>
                <w:bCs/>
              </w:rPr>
            </w:pPr>
            <w:r>
              <w:rPr>
                <w:b/>
                <w:bCs/>
              </w:rPr>
              <w:t>Feedback from previous placement</w:t>
            </w:r>
            <w:r w:rsidRPr="00967745">
              <w:rPr>
                <w:b/>
                <w:bCs/>
              </w:rPr>
              <w:t>:</w:t>
            </w:r>
          </w:p>
        </w:tc>
        <w:tc>
          <w:tcPr>
            <w:tcW w:w="6804" w:type="dxa"/>
          </w:tcPr>
          <w:p w:rsidR="003C33CC" w:rsidP="00A67BE3" w:rsidRDefault="003C33CC" w14:paraId="4DD2F8AB" w14:textId="77777777"/>
        </w:tc>
      </w:tr>
      <w:bookmarkEnd w:id="2"/>
      <w:tr w:rsidR="003C33CC" w:rsidTr="004F2CBB" w14:paraId="77ACD080" w14:textId="77777777">
        <w:trPr>
          <w:gridBefore w:val="1"/>
          <w:wBefore w:w="113" w:type="dxa"/>
          <w:trHeight w:val="1418"/>
          <w:jc w:val="center"/>
        </w:trPr>
        <w:tc>
          <w:tcPr>
            <w:tcW w:w="3402" w:type="dxa"/>
          </w:tcPr>
          <w:p w:rsidR="003C33CC" w:rsidP="00A67BE3" w:rsidRDefault="003C33CC" w14:paraId="13540B3B" w14:textId="77777777">
            <w:pPr>
              <w:rPr>
                <w:b/>
                <w:bCs/>
              </w:rPr>
            </w:pPr>
            <w:r w:rsidRPr="00967745">
              <w:rPr>
                <w:b/>
                <w:bCs/>
              </w:rPr>
              <w:t>Reflection:</w:t>
            </w:r>
          </w:p>
          <w:p w:rsidRPr="008E66B9" w:rsidR="003C33CC" w:rsidP="00A67BE3" w:rsidRDefault="003C33CC" w14:paraId="1A3F8AD0" w14:textId="77777777">
            <w:pPr>
              <w:rPr>
                <w:i/>
                <w:iCs/>
              </w:rPr>
            </w:pPr>
            <w:r w:rsidRPr="008E66B9">
              <w:rPr>
                <w:i/>
                <w:iCs/>
              </w:rPr>
              <w:t>You may want to reflect on a FEELING you had in your first week e.g., nervousness.</w:t>
            </w:r>
          </w:p>
        </w:tc>
        <w:tc>
          <w:tcPr>
            <w:tcW w:w="6804" w:type="dxa"/>
          </w:tcPr>
          <w:p w:rsidR="003C33CC" w:rsidP="00A67BE3" w:rsidRDefault="003C33CC" w14:paraId="12BCFFC4" w14:textId="77777777"/>
        </w:tc>
      </w:tr>
      <w:tr w:rsidR="003C33CC" w:rsidTr="004F2CBB" w14:paraId="1D9EE097" w14:textId="77777777">
        <w:trPr>
          <w:gridBefore w:val="1"/>
          <w:wBefore w:w="113" w:type="dxa"/>
          <w:trHeight w:val="1418"/>
          <w:jc w:val="center"/>
        </w:trPr>
        <w:tc>
          <w:tcPr>
            <w:tcW w:w="3402" w:type="dxa"/>
          </w:tcPr>
          <w:p w:rsidRPr="00967745" w:rsidR="003C33CC" w:rsidP="00A67BE3" w:rsidRDefault="003C33CC" w14:paraId="3BC7B796" w14:textId="77777777">
            <w:pPr>
              <w:rPr>
                <w:b/>
                <w:bCs/>
              </w:rPr>
            </w:pPr>
            <w:r w:rsidRPr="00967745">
              <w:rPr>
                <w:b/>
                <w:bCs/>
              </w:rPr>
              <w:t>Case discussion (if applicable):</w:t>
            </w:r>
          </w:p>
        </w:tc>
        <w:tc>
          <w:tcPr>
            <w:tcW w:w="6804" w:type="dxa"/>
          </w:tcPr>
          <w:p w:rsidR="003C33CC" w:rsidP="00A67BE3" w:rsidRDefault="003C33CC" w14:paraId="77DABD58" w14:textId="77777777"/>
        </w:tc>
      </w:tr>
      <w:tr w:rsidR="003C33CC" w:rsidTr="004F2CBB" w14:paraId="3645B177" w14:textId="77777777">
        <w:trPr>
          <w:gridBefore w:val="1"/>
          <w:wBefore w:w="113" w:type="dxa"/>
          <w:trHeight w:val="1418"/>
          <w:jc w:val="center"/>
        </w:trPr>
        <w:tc>
          <w:tcPr>
            <w:tcW w:w="3402" w:type="dxa"/>
          </w:tcPr>
          <w:p w:rsidRPr="00967745" w:rsidR="003C33CC" w:rsidP="00A67BE3" w:rsidRDefault="003C33CC" w14:paraId="731AD200" w14:textId="77777777">
            <w:pPr>
              <w:rPr>
                <w:b/>
                <w:bCs/>
              </w:rPr>
            </w:pPr>
            <w:r w:rsidRPr="00967745">
              <w:rPr>
                <w:b/>
                <w:bCs/>
              </w:rPr>
              <w:t>Feedback</w:t>
            </w:r>
            <w:r>
              <w:rPr>
                <w:b/>
                <w:bCs/>
              </w:rPr>
              <w:t xml:space="preserve"> you received from patients/carers, MDT shadowing, or other visits:</w:t>
            </w:r>
          </w:p>
        </w:tc>
        <w:tc>
          <w:tcPr>
            <w:tcW w:w="6804" w:type="dxa"/>
          </w:tcPr>
          <w:p w:rsidR="003C33CC" w:rsidP="00A67BE3" w:rsidRDefault="003C33CC" w14:paraId="66F73F56" w14:textId="77777777"/>
        </w:tc>
      </w:tr>
      <w:tr w:rsidR="003C33CC" w:rsidTr="004F2CBB" w14:paraId="3511730E" w14:textId="77777777">
        <w:trPr>
          <w:gridBefore w:val="1"/>
          <w:wBefore w:w="113" w:type="dxa"/>
          <w:trHeight w:val="1418"/>
          <w:jc w:val="center"/>
        </w:trPr>
        <w:tc>
          <w:tcPr>
            <w:tcW w:w="3402" w:type="dxa"/>
          </w:tcPr>
          <w:p w:rsidRPr="00967745" w:rsidR="003C33CC" w:rsidP="00A67BE3" w:rsidRDefault="003C33CC" w14:paraId="2AB5F94C" w14:textId="77777777">
            <w:pPr>
              <w:rPr>
                <w:b/>
                <w:bCs/>
              </w:rPr>
            </w:pPr>
            <w:r w:rsidRPr="00967745">
              <w:rPr>
                <w:b/>
                <w:bCs/>
              </w:rPr>
              <w:t>Outcomes of reading/research:</w:t>
            </w:r>
          </w:p>
        </w:tc>
        <w:tc>
          <w:tcPr>
            <w:tcW w:w="6804" w:type="dxa"/>
          </w:tcPr>
          <w:p w:rsidR="003C33CC" w:rsidP="00A67BE3" w:rsidRDefault="003C33CC" w14:paraId="2229B500" w14:textId="77777777"/>
        </w:tc>
      </w:tr>
      <w:tr w:rsidR="003C33CC" w:rsidTr="004F2CBB" w14:paraId="37C7401B" w14:textId="77777777">
        <w:trPr>
          <w:gridBefore w:val="1"/>
          <w:wBefore w:w="113" w:type="dxa"/>
          <w:trHeight w:val="1418"/>
          <w:jc w:val="center"/>
        </w:trPr>
        <w:tc>
          <w:tcPr>
            <w:tcW w:w="3402" w:type="dxa"/>
          </w:tcPr>
          <w:p w:rsidR="003C33CC" w:rsidP="00A67BE3" w:rsidRDefault="003C33CC" w14:paraId="7977A072" w14:textId="77777777">
            <w:pPr>
              <w:rPr>
                <w:b/>
                <w:bCs/>
              </w:rPr>
            </w:pPr>
            <w:r>
              <w:rPr>
                <w:b/>
                <w:bCs/>
              </w:rPr>
              <w:t>Student h</w:t>
            </w:r>
            <w:r w:rsidRPr="00967745">
              <w:rPr>
                <w:b/>
                <w:bCs/>
              </w:rPr>
              <w:t>ealth and wellbeing:</w:t>
            </w:r>
          </w:p>
          <w:p w:rsidRPr="008A0F0B" w:rsidR="003C33CC" w:rsidP="00A67BE3" w:rsidRDefault="003C33CC" w14:paraId="7D5336BD" w14:textId="77777777">
            <w:pPr>
              <w:rPr>
                <w:i/>
                <w:iCs/>
              </w:rPr>
            </w:pPr>
            <w:r w:rsidRPr="008A0F0B">
              <w:rPr>
                <w:i/>
                <w:iCs/>
              </w:rPr>
              <w:t>Prompt – Please consider discussing learning needs and reasonable adjustments required if not already disclosed.</w:t>
            </w:r>
          </w:p>
        </w:tc>
        <w:tc>
          <w:tcPr>
            <w:tcW w:w="6804" w:type="dxa"/>
          </w:tcPr>
          <w:p w:rsidR="003C33CC" w:rsidP="00A67BE3" w:rsidRDefault="003C33CC" w14:paraId="7C67DE47" w14:textId="77777777"/>
        </w:tc>
      </w:tr>
      <w:tr w:rsidR="003C33CC" w:rsidTr="004F2CBB" w14:paraId="1890541F" w14:textId="77777777">
        <w:trPr>
          <w:gridBefore w:val="1"/>
          <w:wBefore w:w="113" w:type="dxa"/>
          <w:trHeight w:val="1418"/>
          <w:jc w:val="center"/>
        </w:trPr>
        <w:tc>
          <w:tcPr>
            <w:tcW w:w="3402" w:type="dxa"/>
          </w:tcPr>
          <w:p w:rsidRPr="00967745" w:rsidR="003C33CC" w:rsidP="00A67BE3" w:rsidRDefault="003C33CC" w14:paraId="71F31E74" w14:textId="77777777">
            <w:pPr>
              <w:rPr>
                <w:b/>
                <w:bCs/>
              </w:rPr>
            </w:pPr>
            <w:r w:rsidRPr="00967745">
              <w:rPr>
                <w:b/>
                <w:bCs/>
              </w:rPr>
              <w:t>Goals and actions for next week:</w:t>
            </w:r>
          </w:p>
          <w:p w:rsidRPr="00967745" w:rsidR="003C33CC" w:rsidP="00A67BE3" w:rsidRDefault="003C33CC" w14:paraId="16E42F65" w14:textId="77777777">
            <w:pPr>
              <w:rPr>
                <w:i/>
                <w:iCs/>
              </w:rPr>
            </w:pPr>
            <w:r w:rsidRPr="00967745">
              <w:rPr>
                <w:i/>
                <w:iCs/>
              </w:rPr>
              <w:t>Aim for these to link to overall learning objectives</w:t>
            </w:r>
          </w:p>
        </w:tc>
        <w:tc>
          <w:tcPr>
            <w:tcW w:w="6804" w:type="dxa"/>
          </w:tcPr>
          <w:p w:rsidR="003C33CC" w:rsidP="00A67BE3" w:rsidRDefault="003C33CC" w14:paraId="4AFAF4DB" w14:textId="77777777"/>
        </w:tc>
      </w:tr>
      <w:tr w:rsidR="003C33CC" w:rsidTr="004F2CBB" w14:paraId="17E0355F" w14:textId="77777777">
        <w:trPr>
          <w:gridBefore w:val="1"/>
          <w:wBefore w:w="113" w:type="dxa"/>
          <w:trHeight w:val="1313"/>
          <w:jc w:val="center"/>
        </w:trPr>
        <w:tc>
          <w:tcPr>
            <w:tcW w:w="3402" w:type="dxa"/>
          </w:tcPr>
          <w:p w:rsidRPr="00967745" w:rsidR="003C33CC" w:rsidP="00A67BE3" w:rsidRDefault="003C33CC" w14:paraId="73F7E593" w14:textId="77777777">
            <w:pPr>
              <w:rPr>
                <w:b/>
                <w:bCs/>
              </w:rPr>
            </w:pPr>
            <w:r>
              <w:rPr>
                <w:b/>
                <w:bCs/>
              </w:rPr>
              <w:t>Educator Comments</w:t>
            </w:r>
          </w:p>
        </w:tc>
        <w:tc>
          <w:tcPr>
            <w:tcW w:w="6804" w:type="dxa"/>
          </w:tcPr>
          <w:p w:rsidRPr="00262669" w:rsidR="003C33CC" w:rsidP="00A67BE3" w:rsidRDefault="003C33CC" w14:paraId="082F4113" w14:textId="77777777">
            <w:pPr>
              <w:rPr>
                <w:i/>
                <w:iCs/>
              </w:rPr>
            </w:pPr>
            <w:r w:rsidRPr="00262669">
              <w:rPr>
                <w:i/>
                <w:iCs/>
              </w:rPr>
              <w:t>To be completed by educator to add any other points of note</w:t>
            </w:r>
          </w:p>
        </w:tc>
      </w:tr>
      <w:tr w:rsidR="003C33CC" w:rsidTr="004F2CBB" w14:paraId="2486F2F0" w14:textId="77777777">
        <w:trPr>
          <w:gridBefore w:val="1"/>
          <w:wBefore w:w="113" w:type="dxa"/>
          <w:trHeight w:val="567"/>
          <w:jc w:val="center"/>
        </w:trPr>
        <w:tc>
          <w:tcPr>
            <w:tcW w:w="3402" w:type="dxa"/>
          </w:tcPr>
          <w:p w:rsidRPr="00967745" w:rsidR="003C33CC" w:rsidP="00A67BE3" w:rsidRDefault="003C33CC" w14:paraId="0F6C2B39" w14:textId="77777777">
            <w:pPr>
              <w:rPr>
                <w:b/>
                <w:bCs/>
              </w:rPr>
            </w:pPr>
            <w:r w:rsidRPr="00967745">
              <w:rPr>
                <w:b/>
                <w:bCs/>
              </w:rPr>
              <w:t>Date:</w:t>
            </w:r>
          </w:p>
        </w:tc>
        <w:tc>
          <w:tcPr>
            <w:tcW w:w="6804" w:type="dxa"/>
          </w:tcPr>
          <w:p w:rsidR="003C33CC" w:rsidP="00A67BE3" w:rsidRDefault="003C33CC" w14:paraId="43C2D58A" w14:textId="77777777"/>
        </w:tc>
      </w:tr>
      <w:tr w:rsidR="003C33CC" w:rsidTr="004F2CBB" w14:paraId="5AB2FB6E" w14:textId="77777777">
        <w:trPr>
          <w:gridBefore w:val="1"/>
          <w:wBefore w:w="113" w:type="dxa"/>
          <w:trHeight w:val="567"/>
          <w:jc w:val="center"/>
        </w:trPr>
        <w:tc>
          <w:tcPr>
            <w:tcW w:w="3402" w:type="dxa"/>
          </w:tcPr>
          <w:p w:rsidRPr="00967745" w:rsidR="003C33CC" w:rsidP="00A67BE3" w:rsidRDefault="003C33CC" w14:paraId="6822B8ED" w14:textId="77777777">
            <w:pPr>
              <w:rPr>
                <w:b/>
                <w:bCs/>
              </w:rPr>
            </w:pPr>
            <w:r w:rsidRPr="00967745">
              <w:rPr>
                <w:b/>
                <w:bCs/>
              </w:rPr>
              <w:t>Student signature:</w:t>
            </w:r>
          </w:p>
        </w:tc>
        <w:tc>
          <w:tcPr>
            <w:tcW w:w="6804" w:type="dxa"/>
          </w:tcPr>
          <w:p w:rsidR="003C33CC" w:rsidP="00A67BE3" w:rsidRDefault="003C33CC" w14:paraId="171D50D7" w14:textId="77777777"/>
        </w:tc>
      </w:tr>
      <w:tr w:rsidR="003C33CC" w:rsidTr="004F2CBB" w14:paraId="416EED1B" w14:textId="77777777">
        <w:trPr>
          <w:gridBefore w:val="1"/>
          <w:wBefore w:w="113" w:type="dxa"/>
          <w:trHeight w:val="567"/>
          <w:jc w:val="center"/>
        </w:trPr>
        <w:tc>
          <w:tcPr>
            <w:tcW w:w="3402" w:type="dxa"/>
          </w:tcPr>
          <w:p w:rsidRPr="00967745" w:rsidR="003C33CC" w:rsidP="00A67BE3" w:rsidRDefault="003C33CC" w14:paraId="1F649510" w14:textId="77777777">
            <w:pPr>
              <w:rPr>
                <w:b/>
                <w:bCs/>
              </w:rPr>
            </w:pPr>
            <w:r w:rsidRPr="00967745">
              <w:rPr>
                <w:b/>
                <w:bCs/>
              </w:rPr>
              <w:t>Educator signature:</w:t>
            </w:r>
          </w:p>
        </w:tc>
        <w:tc>
          <w:tcPr>
            <w:tcW w:w="6804" w:type="dxa"/>
          </w:tcPr>
          <w:p w:rsidR="003C33CC" w:rsidP="00A67BE3" w:rsidRDefault="003C33CC" w14:paraId="70B74214" w14:textId="77777777"/>
        </w:tc>
      </w:tr>
      <w:tr w:rsidRPr="00967745" w:rsidR="003C33CC" w:rsidTr="004F2CBB" w14:paraId="1E3B1231" w14:textId="77777777">
        <w:trPr>
          <w:gridBefore w:val="1"/>
          <w:wBefore w:w="113" w:type="dxa"/>
          <w:jc w:val="center"/>
        </w:trPr>
        <w:tc>
          <w:tcPr>
            <w:tcW w:w="10206" w:type="dxa"/>
            <w:gridSpan w:val="2"/>
          </w:tcPr>
          <w:p w:rsidRPr="008079A4" w:rsidR="003C33CC" w:rsidP="00A67BE3" w:rsidRDefault="003C33CC" w14:paraId="578AF7C1" w14:textId="77777777">
            <w:pPr>
              <w:pStyle w:val="Heading1"/>
              <w:jc w:val="center"/>
              <w:rPr>
                <w:b/>
                <w:bCs/>
                <w:color w:val="B11550"/>
              </w:rPr>
            </w:pPr>
            <w:r w:rsidRPr="008079A4">
              <w:rPr>
                <w:b/>
                <w:bCs/>
                <w:color w:val="B11550"/>
              </w:rPr>
              <w:t>SUPERVISION RECORD WEEK 2</w:t>
            </w:r>
          </w:p>
          <w:p w:rsidR="003C33CC" w:rsidP="00A67BE3" w:rsidRDefault="003C33CC" w14:paraId="094F83E1" w14:textId="77777777">
            <w:pPr>
              <w:jc w:val="center"/>
            </w:pPr>
            <w:r>
              <w:t>To be completed and signed by student, and verified by Practice Educator</w:t>
            </w:r>
          </w:p>
          <w:p w:rsidR="003C33CC" w:rsidP="00A67BE3" w:rsidRDefault="003C33CC" w14:paraId="4A82FD45" w14:textId="77777777">
            <w:pPr>
              <w:jc w:val="center"/>
            </w:pPr>
          </w:p>
        </w:tc>
      </w:tr>
      <w:tr w:rsidR="003C33CC" w:rsidTr="004F2CBB" w14:paraId="0015B840" w14:textId="77777777">
        <w:trPr>
          <w:gridBefore w:val="1"/>
          <w:wBefore w:w="113" w:type="dxa"/>
          <w:trHeight w:val="509"/>
          <w:jc w:val="center"/>
        </w:trPr>
        <w:tc>
          <w:tcPr>
            <w:tcW w:w="3402" w:type="dxa"/>
          </w:tcPr>
          <w:p w:rsidRPr="00967745" w:rsidR="003C33CC" w:rsidP="00A67BE3" w:rsidRDefault="003C33CC" w14:paraId="5B359846" w14:textId="77777777">
            <w:pPr>
              <w:rPr>
                <w:b/>
                <w:bCs/>
              </w:rPr>
            </w:pPr>
            <w:r w:rsidRPr="00AE10C0">
              <w:rPr>
                <w:b/>
                <w:bCs/>
              </w:rPr>
              <w:t>AGENDA</w:t>
            </w:r>
            <w:r>
              <w:rPr>
                <w:b/>
                <w:bCs/>
              </w:rPr>
              <w:t xml:space="preserve"> – add points to discuss under each heading</w:t>
            </w:r>
          </w:p>
        </w:tc>
        <w:tc>
          <w:tcPr>
            <w:tcW w:w="6804" w:type="dxa"/>
          </w:tcPr>
          <w:p w:rsidR="003C33CC" w:rsidP="00A67BE3" w:rsidRDefault="003C33CC" w14:paraId="321F914B" w14:textId="77777777">
            <w:r w:rsidRPr="00AE10C0">
              <w:rPr>
                <w:b/>
                <w:bCs/>
              </w:rPr>
              <w:t>SUPERVISION RECORD (to be completed by the student)</w:t>
            </w:r>
          </w:p>
        </w:tc>
      </w:tr>
      <w:tr w:rsidR="003C33CC" w:rsidTr="004F2CBB" w14:paraId="74D3CDA0" w14:textId="77777777">
        <w:trPr>
          <w:gridBefore w:val="1"/>
          <w:wBefore w:w="113" w:type="dxa"/>
          <w:trHeight w:val="1418"/>
          <w:jc w:val="center"/>
        </w:trPr>
        <w:tc>
          <w:tcPr>
            <w:tcW w:w="3402" w:type="dxa"/>
          </w:tcPr>
          <w:p w:rsidRPr="00967745" w:rsidR="003C33CC" w:rsidP="00A67BE3" w:rsidRDefault="003C33CC" w14:paraId="5C4A2619" w14:textId="77777777">
            <w:pPr>
              <w:rPr>
                <w:b/>
                <w:bCs/>
              </w:rPr>
            </w:pPr>
            <w:r w:rsidRPr="00967745">
              <w:rPr>
                <w:b/>
                <w:bCs/>
              </w:rPr>
              <w:t>Goals and actions from last week:</w:t>
            </w:r>
          </w:p>
        </w:tc>
        <w:tc>
          <w:tcPr>
            <w:tcW w:w="6804" w:type="dxa"/>
          </w:tcPr>
          <w:p w:rsidR="003C33CC" w:rsidP="00A67BE3" w:rsidRDefault="003C33CC" w14:paraId="23A4656D" w14:textId="77777777"/>
        </w:tc>
      </w:tr>
      <w:tr w:rsidR="003C33CC" w:rsidTr="004F2CBB" w14:paraId="7531BA47" w14:textId="77777777">
        <w:trPr>
          <w:gridBefore w:val="1"/>
          <w:wBefore w:w="113" w:type="dxa"/>
          <w:trHeight w:val="1418"/>
          <w:jc w:val="center"/>
        </w:trPr>
        <w:tc>
          <w:tcPr>
            <w:tcW w:w="3402" w:type="dxa"/>
          </w:tcPr>
          <w:p w:rsidR="003C33CC" w:rsidP="00A67BE3" w:rsidRDefault="003C33CC" w14:paraId="7C847AD1" w14:textId="77777777">
            <w:pPr>
              <w:rPr>
                <w:b/>
                <w:bCs/>
              </w:rPr>
            </w:pPr>
            <w:r w:rsidRPr="00967745">
              <w:rPr>
                <w:b/>
                <w:bCs/>
              </w:rPr>
              <w:t>Reflection:</w:t>
            </w:r>
          </w:p>
          <w:p w:rsidRPr="00967745" w:rsidR="003C33CC" w:rsidP="00A67BE3" w:rsidRDefault="003C33CC" w14:paraId="0168A255" w14:textId="77777777">
            <w:pPr>
              <w:rPr>
                <w:b/>
                <w:bCs/>
              </w:rPr>
            </w:pPr>
          </w:p>
        </w:tc>
        <w:tc>
          <w:tcPr>
            <w:tcW w:w="6804" w:type="dxa"/>
          </w:tcPr>
          <w:p w:rsidR="003C33CC" w:rsidP="00A67BE3" w:rsidRDefault="003C33CC" w14:paraId="26285AD7" w14:textId="77777777"/>
        </w:tc>
      </w:tr>
      <w:tr w:rsidR="003C33CC" w:rsidTr="004F2CBB" w14:paraId="4F798331" w14:textId="77777777">
        <w:trPr>
          <w:gridBefore w:val="1"/>
          <w:wBefore w:w="113" w:type="dxa"/>
          <w:trHeight w:val="1418"/>
          <w:jc w:val="center"/>
        </w:trPr>
        <w:tc>
          <w:tcPr>
            <w:tcW w:w="3402" w:type="dxa"/>
          </w:tcPr>
          <w:p w:rsidRPr="00967745" w:rsidR="003C33CC" w:rsidP="00A67BE3" w:rsidRDefault="003C33CC" w14:paraId="0FC428C6" w14:textId="77777777">
            <w:pPr>
              <w:rPr>
                <w:b/>
                <w:bCs/>
              </w:rPr>
            </w:pPr>
            <w:r w:rsidRPr="00967745">
              <w:rPr>
                <w:b/>
                <w:bCs/>
              </w:rPr>
              <w:t>Case discussion (if applicable):</w:t>
            </w:r>
          </w:p>
        </w:tc>
        <w:tc>
          <w:tcPr>
            <w:tcW w:w="6804" w:type="dxa"/>
          </w:tcPr>
          <w:p w:rsidR="003C33CC" w:rsidP="00A67BE3" w:rsidRDefault="003C33CC" w14:paraId="735CF03F" w14:textId="77777777"/>
        </w:tc>
      </w:tr>
      <w:tr w:rsidR="003C33CC" w:rsidTr="004F2CBB" w14:paraId="1F6B5826" w14:textId="77777777">
        <w:trPr>
          <w:gridBefore w:val="1"/>
          <w:wBefore w:w="113" w:type="dxa"/>
          <w:trHeight w:val="1418"/>
          <w:jc w:val="center"/>
        </w:trPr>
        <w:tc>
          <w:tcPr>
            <w:tcW w:w="3402" w:type="dxa"/>
          </w:tcPr>
          <w:p w:rsidRPr="00967745" w:rsidR="003C33CC" w:rsidP="00A67BE3" w:rsidRDefault="003C33CC" w14:paraId="03AAD4A2" w14:textId="77777777">
            <w:pPr>
              <w:rPr>
                <w:b/>
                <w:bCs/>
              </w:rPr>
            </w:pPr>
            <w:r w:rsidRPr="00967745">
              <w:rPr>
                <w:b/>
                <w:bCs/>
              </w:rPr>
              <w:t>Feedback</w:t>
            </w:r>
            <w:r>
              <w:rPr>
                <w:b/>
                <w:bCs/>
              </w:rPr>
              <w:t xml:space="preserve"> from patients/carers, MDT shadowing, or other visits</w:t>
            </w:r>
          </w:p>
        </w:tc>
        <w:tc>
          <w:tcPr>
            <w:tcW w:w="6804" w:type="dxa"/>
          </w:tcPr>
          <w:p w:rsidR="003C33CC" w:rsidP="00A67BE3" w:rsidRDefault="003C33CC" w14:paraId="4BABF88F" w14:textId="77777777"/>
        </w:tc>
      </w:tr>
      <w:tr w:rsidR="003C33CC" w:rsidTr="004F2CBB" w14:paraId="7131F5EF" w14:textId="77777777">
        <w:trPr>
          <w:gridBefore w:val="1"/>
          <w:wBefore w:w="113" w:type="dxa"/>
          <w:trHeight w:val="1418"/>
          <w:jc w:val="center"/>
        </w:trPr>
        <w:tc>
          <w:tcPr>
            <w:tcW w:w="3402" w:type="dxa"/>
          </w:tcPr>
          <w:p w:rsidRPr="00967745" w:rsidR="003C33CC" w:rsidP="00A67BE3" w:rsidRDefault="003C33CC" w14:paraId="7421673E" w14:textId="77777777">
            <w:pPr>
              <w:rPr>
                <w:b/>
                <w:bCs/>
              </w:rPr>
            </w:pPr>
            <w:r w:rsidRPr="00967745">
              <w:rPr>
                <w:b/>
                <w:bCs/>
              </w:rPr>
              <w:t>Outcomes of reading/research:</w:t>
            </w:r>
          </w:p>
        </w:tc>
        <w:tc>
          <w:tcPr>
            <w:tcW w:w="6804" w:type="dxa"/>
          </w:tcPr>
          <w:p w:rsidR="003C33CC" w:rsidP="00A67BE3" w:rsidRDefault="003C33CC" w14:paraId="4082B3A1" w14:textId="77777777"/>
        </w:tc>
      </w:tr>
      <w:tr w:rsidR="003C33CC" w:rsidTr="004F2CBB" w14:paraId="3023032A" w14:textId="77777777">
        <w:trPr>
          <w:gridBefore w:val="1"/>
          <w:wBefore w:w="113" w:type="dxa"/>
          <w:trHeight w:val="1418"/>
          <w:jc w:val="center"/>
        </w:trPr>
        <w:tc>
          <w:tcPr>
            <w:tcW w:w="3402" w:type="dxa"/>
          </w:tcPr>
          <w:p w:rsidRPr="00967745" w:rsidR="003C33CC" w:rsidP="00A67BE3" w:rsidRDefault="003C33CC" w14:paraId="24B4D8D9" w14:textId="77777777">
            <w:pPr>
              <w:rPr>
                <w:b/>
                <w:bCs/>
              </w:rPr>
            </w:pPr>
            <w:r>
              <w:rPr>
                <w:b/>
                <w:bCs/>
              </w:rPr>
              <w:t>Student h</w:t>
            </w:r>
            <w:r w:rsidRPr="00967745">
              <w:rPr>
                <w:b/>
                <w:bCs/>
              </w:rPr>
              <w:t>ealth and wellbeing:</w:t>
            </w:r>
          </w:p>
        </w:tc>
        <w:tc>
          <w:tcPr>
            <w:tcW w:w="6804" w:type="dxa"/>
          </w:tcPr>
          <w:p w:rsidR="003C33CC" w:rsidP="00A67BE3" w:rsidRDefault="003C33CC" w14:paraId="48EFBC99" w14:textId="77777777"/>
        </w:tc>
      </w:tr>
      <w:tr w:rsidR="003C33CC" w:rsidTr="004F2CBB" w14:paraId="2EF10ECD" w14:textId="77777777">
        <w:trPr>
          <w:gridBefore w:val="1"/>
          <w:wBefore w:w="113" w:type="dxa"/>
          <w:trHeight w:val="1418"/>
          <w:jc w:val="center"/>
        </w:trPr>
        <w:tc>
          <w:tcPr>
            <w:tcW w:w="3402" w:type="dxa"/>
          </w:tcPr>
          <w:p w:rsidRPr="00967745" w:rsidR="003C33CC" w:rsidP="00A67BE3" w:rsidRDefault="003C33CC" w14:paraId="4A3D23F8" w14:textId="77777777">
            <w:pPr>
              <w:rPr>
                <w:b/>
                <w:bCs/>
              </w:rPr>
            </w:pPr>
            <w:r w:rsidRPr="00967745">
              <w:rPr>
                <w:b/>
                <w:bCs/>
              </w:rPr>
              <w:t>Goals and actions for next week:</w:t>
            </w:r>
          </w:p>
          <w:p w:rsidRPr="00967745" w:rsidR="003C33CC" w:rsidP="00A67BE3" w:rsidRDefault="003C33CC" w14:paraId="2699C666" w14:textId="77777777">
            <w:pPr>
              <w:rPr>
                <w:i/>
                <w:iCs/>
              </w:rPr>
            </w:pPr>
            <w:r w:rsidRPr="00967745">
              <w:rPr>
                <w:i/>
                <w:iCs/>
              </w:rPr>
              <w:t>Aim for these to link to overall learning objectives</w:t>
            </w:r>
          </w:p>
        </w:tc>
        <w:tc>
          <w:tcPr>
            <w:tcW w:w="6804" w:type="dxa"/>
          </w:tcPr>
          <w:p w:rsidR="003C33CC" w:rsidP="00A67BE3" w:rsidRDefault="003C33CC" w14:paraId="745D00B5" w14:textId="77777777"/>
        </w:tc>
      </w:tr>
      <w:tr w:rsidR="003C33CC" w:rsidTr="004F2CBB" w14:paraId="00E8B15E" w14:textId="77777777">
        <w:trPr>
          <w:gridBefore w:val="1"/>
          <w:wBefore w:w="113" w:type="dxa"/>
          <w:trHeight w:val="1313"/>
          <w:jc w:val="center"/>
        </w:trPr>
        <w:tc>
          <w:tcPr>
            <w:tcW w:w="3402" w:type="dxa"/>
          </w:tcPr>
          <w:p w:rsidR="003C33CC" w:rsidP="00A67BE3" w:rsidRDefault="003C33CC" w14:paraId="70D18970" w14:textId="77777777">
            <w:pPr>
              <w:rPr>
                <w:b/>
                <w:bCs/>
              </w:rPr>
            </w:pPr>
            <w:r>
              <w:rPr>
                <w:b/>
                <w:bCs/>
              </w:rPr>
              <w:t>Educator Comments</w:t>
            </w:r>
          </w:p>
          <w:p w:rsidRPr="00967745" w:rsidR="003C33CC" w:rsidP="00A67BE3" w:rsidRDefault="003C33CC" w14:paraId="31928C05" w14:textId="77777777">
            <w:pPr>
              <w:rPr>
                <w:b/>
                <w:bCs/>
              </w:rPr>
            </w:pPr>
            <w:r w:rsidRPr="00262669">
              <w:rPr>
                <w:i/>
                <w:iCs/>
              </w:rPr>
              <w:t>To be completed by educator to add any other points of note</w:t>
            </w:r>
          </w:p>
        </w:tc>
        <w:tc>
          <w:tcPr>
            <w:tcW w:w="6804" w:type="dxa"/>
          </w:tcPr>
          <w:p w:rsidR="003C33CC" w:rsidP="00A67BE3" w:rsidRDefault="003C33CC" w14:paraId="5E1258E2" w14:textId="77777777"/>
        </w:tc>
      </w:tr>
      <w:tr w:rsidR="003C33CC" w:rsidTr="004F2CBB" w14:paraId="3279F2B3" w14:textId="77777777">
        <w:trPr>
          <w:gridBefore w:val="1"/>
          <w:wBefore w:w="113" w:type="dxa"/>
          <w:trHeight w:val="567"/>
          <w:jc w:val="center"/>
        </w:trPr>
        <w:tc>
          <w:tcPr>
            <w:tcW w:w="3402" w:type="dxa"/>
          </w:tcPr>
          <w:p w:rsidRPr="00967745" w:rsidR="003C33CC" w:rsidP="00A67BE3" w:rsidRDefault="003C33CC" w14:paraId="79E91FC3" w14:textId="77777777">
            <w:pPr>
              <w:rPr>
                <w:b/>
                <w:bCs/>
              </w:rPr>
            </w:pPr>
            <w:r w:rsidRPr="00967745">
              <w:rPr>
                <w:b/>
                <w:bCs/>
              </w:rPr>
              <w:t>Date:</w:t>
            </w:r>
          </w:p>
        </w:tc>
        <w:tc>
          <w:tcPr>
            <w:tcW w:w="6804" w:type="dxa"/>
          </w:tcPr>
          <w:p w:rsidR="003C33CC" w:rsidP="00A67BE3" w:rsidRDefault="003C33CC" w14:paraId="7F747A04" w14:textId="77777777"/>
        </w:tc>
      </w:tr>
      <w:tr w:rsidR="003C33CC" w:rsidTr="004F2CBB" w14:paraId="526DF2D5" w14:textId="77777777">
        <w:trPr>
          <w:gridBefore w:val="1"/>
          <w:wBefore w:w="113" w:type="dxa"/>
          <w:trHeight w:val="567"/>
          <w:jc w:val="center"/>
        </w:trPr>
        <w:tc>
          <w:tcPr>
            <w:tcW w:w="3402" w:type="dxa"/>
          </w:tcPr>
          <w:p w:rsidRPr="00967745" w:rsidR="003C33CC" w:rsidP="00A67BE3" w:rsidRDefault="003C33CC" w14:paraId="0B6091A0" w14:textId="77777777">
            <w:pPr>
              <w:rPr>
                <w:b/>
                <w:bCs/>
              </w:rPr>
            </w:pPr>
            <w:r w:rsidRPr="00967745">
              <w:rPr>
                <w:b/>
                <w:bCs/>
              </w:rPr>
              <w:t>Student signature:</w:t>
            </w:r>
          </w:p>
        </w:tc>
        <w:tc>
          <w:tcPr>
            <w:tcW w:w="6804" w:type="dxa"/>
          </w:tcPr>
          <w:p w:rsidR="003C33CC" w:rsidP="00A67BE3" w:rsidRDefault="003C33CC" w14:paraId="12BF5D60" w14:textId="77777777"/>
        </w:tc>
      </w:tr>
      <w:tr w:rsidR="003C33CC" w:rsidTr="004F2CBB" w14:paraId="71805D13" w14:textId="77777777">
        <w:trPr>
          <w:gridBefore w:val="1"/>
          <w:wBefore w:w="113" w:type="dxa"/>
          <w:trHeight w:val="567"/>
          <w:jc w:val="center"/>
        </w:trPr>
        <w:tc>
          <w:tcPr>
            <w:tcW w:w="3402" w:type="dxa"/>
          </w:tcPr>
          <w:p w:rsidRPr="00967745" w:rsidR="003C33CC" w:rsidP="00A67BE3" w:rsidRDefault="003C33CC" w14:paraId="5F09AFBE" w14:textId="77777777">
            <w:pPr>
              <w:rPr>
                <w:b/>
                <w:bCs/>
              </w:rPr>
            </w:pPr>
            <w:r w:rsidRPr="00967745">
              <w:rPr>
                <w:b/>
                <w:bCs/>
              </w:rPr>
              <w:t>Educator signature:</w:t>
            </w:r>
          </w:p>
        </w:tc>
        <w:tc>
          <w:tcPr>
            <w:tcW w:w="6804" w:type="dxa"/>
          </w:tcPr>
          <w:p w:rsidR="003C33CC" w:rsidP="00A67BE3" w:rsidRDefault="003C33CC" w14:paraId="11A7E81D" w14:textId="77777777"/>
        </w:tc>
      </w:tr>
      <w:tr w:rsidRPr="00967745" w:rsidR="003C33CC" w:rsidTr="004F2CBB" w14:paraId="46124FB0" w14:textId="77777777">
        <w:trPr>
          <w:gridBefore w:val="1"/>
          <w:wBefore w:w="113" w:type="dxa"/>
          <w:jc w:val="center"/>
        </w:trPr>
        <w:tc>
          <w:tcPr>
            <w:tcW w:w="10206" w:type="dxa"/>
            <w:gridSpan w:val="2"/>
          </w:tcPr>
          <w:p w:rsidRPr="008079A4" w:rsidR="003C33CC" w:rsidP="00A67BE3" w:rsidRDefault="003C33CC" w14:paraId="647F991D" w14:textId="77777777">
            <w:pPr>
              <w:pStyle w:val="Heading1"/>
              <w:jc w:val="center"/>
              <w:rPr>
                <w:b/>
                <w:bCs/>
                <w:color w:val="B11550"/>
              </w:rPr>
            </w:pPr>
            <w:r w:rsidRPr="008079A4">
              <w:rPr>
                <w:b/>
                <w:bCs/>
                <w:color w:val="B11550"/>
              </w:rPr>
              <w:t xml:space="preserve">SUPERVISION RECORD WEEK </w:t>
            </w:r>
            <w:r>
              <w:rPr>
                <w:b/>
                <w:bCs/>
                <w:color w:val="B11550"/>
              </w:rPr>
              <w:t>3</w:t>
            </w:r>
          </w:p>
          <w:p w:rsidR="003C33CC" w:rsidP="00A67BE3" w:rsidRDefault="003C33CC" w14:paraId="0E21C714" w14:textId="77777777">
            <w:pPr>
              <w:jc w:val="center"/>
            </w:pPr>
            <w:r>
              <w:t>To be completed and signed by student, and verified by Practice Educator</w:t>
            </w:r>
          </w:p>
          <w:p w:rsidR="003C33CC" w:rsidP="00A67BE3" w:rsidRDefault="003C33CC" w14:paraId="40DF0010" w14:textId="77777777">
            <w:pPr>
              <w:jc w:val="center"/>
            </w:pPr>
          </w:p>
        </w:tc>
      </w:tr>
      <w:tr w:rsidR="003C33CC" w:rsidTr="004F2CBB" w14:paraId="02B2FD42" w14:textId="77777777">
        <w:trPr>
          <w:gridBefore w:val="1"/>
          <w:wBefore w:w="113" w:type="dxa"/>
          <w:trHeight w:val="509"/>
          <w:jc w:val="center"/>
        </w:trPr>
        <w:tc>
          <w:tcPr>
            <w:tcW w:w="3402" w:type="dxa"/>
          </w:tcPr>
          <w:p w:rsidRPr="00967745" w:rsidR="003C33CC" w:rsidP="00A67BE3" w:rsidRDefault="003C33CC" w14:paraId="4787DFAA" w14:textId="77777777">
            <w:pPr>
              <w:rPr>
                <w:b/>
                <w:bCs/>
              </w:rPr>
            </w:pPr>
            <w:r w:rsidRPr="00AE10C0">
              <w:rPr>
                <w:b/>
                <w:bCs/>
              </w:rPr>
              <w:t>AGENDA</w:t>
            </w:r>
            <w:r>
              <w:rPr>
                <w:b/>
                <w:bCs/>
              </w:rPr>
              <w:t xml:space="preserve"> – add points to discuss under each heading</w:t>
            </w:r>
          </w:p>
        </w:tc>
        <w:tc>
          <w:tcPr>
            <w:tcW w:w="6804" w:type="dxa"/>
          </w:tcPr>
          <w:p w:rsidR="003C33CC" w:rsidP="00A67BE3" w:rsidRDefault="003C33CC" w14:paraId="429C5699" w14:textId="77777777">
            <w:r w:rsidRPr="00AE10C0">
              <w:rPr>
                <w:b/>
                <w:bCs/>
              </w:rPr>
              <w:t>SUPERVISION RECORD (to be completed by the student)</w:t>
            </w:r>
          </w:p>
        </w:tc>
      </w:tr>
      <w:tr w:rsidR="003C33CC" w:rsidTr="004F2CBB" w14:paraId="606EA79C" w14:textId="77777777">
        <w:trPr>
          <w:gridBefore w:val="1"/>
          <w:wBefore w:w="113" w:type="dxa"/>
          <w:trHeight w:val="1418"/>
          <w:jc w:val="center"/>
        </w:trPr>
        <w:tc>
          <w:tcPr>
            <w:tcW w:w="3402" w:type="dxa"/>
          </w:tcPr>
          <w:p w:rsidRPr="00967745" w:rsidR="003C33CC" w:rsidP="00A67BE3" w:rsidRDefault="003C33CC" w14:paraId="27AA8001" w14:textId="77777777">
            <w:pPr>
              <w:rPr>
                <w:b/>
                <w:bCs/>
              </w:rPr>
            </w:pPr>
            <w:r w:rsidRPr="00967745">
              <w:rPr>
                <w:b/>
                <w:bCs/>
              </w:rPr>
              <w:t>Goals and actions from last week:</w:t>
            </w:r>
          </w:p>
        </w:tc>
        <w:tc>
          <w:tcPr>
            <w:tcW w:w="6804" w:type="dxa"/>
          </w:tcPr>
          <w:p w:rsidR="003C33CC" w:rsidP="00A67BE3" w:rsidRDefault="003C33CC" w14:paraId="52FD7497" w14:textId="77777777"/>
        </w:tc>
      </w:tr>
      <w:tr w:rsidR="003C33CC" w:rsidTr="004F2CBB" w14:paraId="508198EE" w14:textId="77777777">
        <w:trPr>
          <w:gridBefore w:val="1"/>
          <w:wBefore w:w="113" w:type="dxa"/>
          <w:trHeight w:val="1418"/>
          <w:jc w:val="center"/>
        </w:trPr>
        <w:tc>
          <w:tcPr>
            <w:tcW w:w="3402" w:type="dxa"/>
          </w:tcPr>
          <w:p w:rsidR="003C33CC" w:rsidP="00A67BE3" w:rsidRDefault="003C33CC" w14:paraId="1020F4F3" w14:textId="77777777">
            <w:pPr>
              <w:rPr>
                <w:b/>
                <w:bCs/>
              </w:rPr>
            </w:pPr>
            <w:r w:rsidRPr="00967745">
              <w:rPr>
                <w:b/>
                <w:bCs/>
              </w:rPr>
              <w:t>Reflection:</w:t>
            </w:r>
          </w:p>
          <w:p w:rsidRPr="00967745" w:rsidR="003C33CC" w:rsidP="00A67BE3" w:rsidRDefault="003C33CC" w14:paraId="5B61C99F" w14:textId="77777777">
            <w:pPr>
              <w:rPr>
                <w:b/>
                <w:bCs/>
              </w:rPr>
            </w:pPr>
          </w:p>
        </w:tc>
        <w:tc>
          <w:tcPr>
            <w:tcW w:w="6804" w:type="dxa"/>
          </w:tcPr>
          <w:p w:rsidR="003C33CC" w:rsidP="00A67BE3" w:rsidRDefault="003C33CC" w14:paraId="5180AD35" w14:textId="77777777"/>
        </w:tc>
      </w:tr>
      <w:tr w:rsidR="003C33CC" w:rsidTr="004F2CBB" w14:paraId="254581DC" w14:textId="77777777">
        <w:trPr>
          <w:gridBefore w:val="1"/>
          <w:wBefore w:w="113" w:type="dxa"/>
          <w:trHeight w:val="1418"/>
          <w:jc w:val="center"/>
        </w:trPr>
        <w:tc>
          <w:tcPr>
            <w:tcW w:w="3402" w:type="dxa"/>
          </w:tcPr>
          <w:p w:rsidRPr="00967745" w:rsidR="003C33CC" w:rsidP="00A67BE3" w:rsidRDefault="003C33CC" w14:paraId="16D4B1AA" w14:textId="77777777">
            <w:pPr>
              <w:rPr>
                <w:b/>
                <w:bCs/>
              </w:rPr>
            </w:pPr>
            <w:r w:rsidRPr="00967745">
              <w:rPr>
                <w:b/>
                <w:bCs/>
              </w:rPr>
              <w:t>Case discussion (if applicable):</w:t>
            </w:r>
          </w:p>
        </w:tc>
        <w:tc>
          <w:tcPr>
            <w:tcW w:w="6804" w:type="dxa"/>
          </w:tcPr>
          <w:p w:rsidR="003C33CC" w:rsidP="00A67BE3" w:rsidRDefault="003C33CC" w14:paraId="78B07A01" w14:textId="77777777"/>
        </w:tc>
      </w:tr>
      <w:tr w:rsidR="003C33CC" w:rsidTr="004F2CBB" w14:paraId="097A219F" w14:textId="77777777">
        <w:trPr>
          <w:gridBefore w:val="1"/>
          <w:wBefore w:w="113" w:type="dxa"/>
          <w:trHeight w:val="1418"/>
          <w:jc w:val="center"/>
        </w:trPr>
        <w:tc>
          <w:tcPr>
            <w:tcW w:w="3402" w:type="dxa"/>
          </w:tcPr>
          <w:p w:rsidRPr="00967745" w:rsidR="003C33CC" w:rsidP="00A67BE3" w:rsidRDefault="003C33CC" w14:paraId="76939462" w14:textId="77777777">
            <w:pPr>
              <w:rPr>
                <w:b/>
                <w:bCs/>
              </w:rPr>
            </w:pPr>
            <w:r w:rsidRPr="00967745">
              <w:rPr>
                <w:b/>
                <w:bCs/>
              </w:rPr>
              <w:t>Feedback</w:t>
            </w:r>
            <w:r>
              <w:rPr>
                <w:b/>
                <w:bCs/>
              </w:rPr>
              <w:t xml:space="preserve"> from patients/carers, MDT shadowing, or other visits</w:t>
            </w:r>
          </w:p>
        </w:tc>
        <w:tc>
          <w:tcPr>
            <w:tcW w:w="6804" w:type="dxa"/>
          </w:tcPr>
          <w:p w:rsidR="003C33CC" w:rsidP="00A67BE3" w:rsidRDefault="003C33CC" w14:paraId="16B06E0A" w14:textId="77777777"/>
        </w:tc>
      </w:tr>
      <w:tr w:rsidR="003C33CC" w:rsidTr="004F2CBB" w14:paraId="5DF294DE" w14:textId="77777777">
        <w:trPr>
          <w:gridBefore w:val="1"/>
          <w:wBefore w:w="113" w:type="dxa"/>
          <w:trHeight w:val="1418"/>
          <w:jc w:val="center"/>
        </w:trPr>
        <w:tc>
          <w:tcPr>
            <w:tcW w:w="3402" w:type="dxa"/>
          </w:tcPr>
          <w:p w:rsidRPr="00967745" w:rsidR="003C33CC" w:rsidP="00A67BE3" w:rsidRDefault="003C33CC" w14:paraId="2D6875C7" w14:textId="77777777">
            <w:pPr>
              <w:rPr>
                <w:b/>
                <w:bCs/>
              </w:rPr>
            </w:pPr>
            <w:r w:rsidRPr="00967745">
              <w:rPr>
                <w:b/>
                <w:bCs/>
              </w:rPr>
              <w:t>Outcomes of reading/research:</w:t>
            </w:r>
          </w:p>
        </w:tc>
        <w:tc>
          <w:tcPr>
            <w:tcW w:w="6804" w:type="dxa"/>
          </w:tcPr>
          <w:p w:rsidR="003C33CC" w:rsidP="00A67BE3" w:rsidRDefault="003C33CC" w14:paraId="1B7B22CB" w14:textId="77777777"/>
        </w:tc>
      </w:tr>
      <w:tr w:rsidR="003C33CC" w:rsidTr="004F2CBB" w14:paraId="7198BC88" w14:textId="77777777">
        <w:trPr>
          <w:gridBefore w:val="1"/>
          <w:wBefore w:w="113" w:type="dxa"/>
          <w:trHeight w:val="1418"/>
          <w:jc w:val="center"/>
        </w:trPr>
        <w:tc>
          <w:tcPr>
            <w:tcW w:w="3402" w:type="dxa"/>
          </w:tcPr>
          <w:p w:rsidRPr="00967745" w:rsidR="003C33CC" w:rsidP="00A67BE3" w:rsidRDefault="003C33CC" w14:paraId="3E4601A8" w14:textId="77777777">
            <w:pPr>
              <w:rPr>
                <w:b/>
                <w:bCs/>
              </w:rPr>
            </w:pPr>
            <w:r>
              <w:rPr>
                <w:b/>
                <w:bCs/>
              </w:rPr>
              <w:t>Student h</w:t>
            </w:r>
            <w:r w:rsidRPr="00967745">
              <w:rPr>
                <w:b/>
                <w:bCs/>
              </w:rPr>
              <w:t>ealth and wellbeing:</w:t>
            </w:r>
          </w:p>
        </w:tc>
        <w:tc>
          <w:tcPr>
            <w:tcW w:w="6804" w:type="dxa"/>
          </w:tcPr>
          <w:p w:rsidR="003C33CC" w:rsidP="00A67BE3" w:rsidRDefault="003C33CC" w14:paraId="1EBA7149" w14:textId="77777777"/>
        </w:tc>
      </w:tr>
      <w:tr w:rsidR="003C33CC" w:rsidTr="004F2CBB" w14:paraId="5154F6B5" w14:textId="77777777">
        <w:trPr>
          <w:gridBefore w:val="1"/>
          <w:wBefore w:w="113" w:type="dxa"/>
          <w:trHeight w:val="1418"/>
          <w:jc w:val="center"/>
        </w:trPr>
        <w:tc>
          <w:tcPr>
            <w:tcW w:w="3402" w:type="dxa"/>
          </w:tcPr>
          <w:p w:rsidRPr="00967745" w:rsidR="003C33CC" w:rsidP="00A67BE3" w:rsidRDefault="003C33CC" w14:paraId="0B85A465" w14:textId="77777777">
            <w:pPr>
              <w:rPr>
                <w:b/>
                <w:bCs/>
              </w:rPr>
            </w:pPr>
            <w:r w:rsidRPr="00967745">
              <w:rPr>
                <w:b/>
                <w:bCs/>
              </w:rPr>
              <w:t>Goals and actions for next week:</w:t>
            </w:r>
          </w:p>
          <w:p w:rsidRPr="00967745" w:rsidR="003C33CC" w:rsidP="00A67BE3" w:rsidRDefault="003C33CC" w14:paraId="21007B41" w14:textId="77777777">
            <w:pPr>
              <w:rPr>
                <w:i/>
                <w:iCs/>
              </w:rPr>
            </w:pPr>
            <w:r w:rsidRPr="00967745">
              <w:rPr>
                <w:i/>
                <w:iCs/>
              </w:rPr>
              <w:t>Aim for these to link to overall learning objectives</w:t>
            </w:r>
          </w:p>
        </w:tc>
        <w:tc>
          <w:tcPr>
            <w:tcW w:w="6804" w:type="dxa"/>
          </w:tcPr>
          <w:p w:rsidR="003C33CC" w:rsidP="00A67BE3" w:rsidRDefault="003C33CC" w14:paraId="2A8527CF" w14:textId="77777777"/>
        </w:tc>
      </w:tr>
      <w:tr w:rsidR="003C33CC" w:rsidTr="004F2CBB" w14:paraId="45F279A9" w14:textId="77777777">
        <w:trPr>
          <w:gridBefore w:val="1"/>
          <w:wBefore w:w="113" w:type="dxa"/>
          <w:trHeight w:val="1313"/>
          <w:jc w:val="center"/>
        </w:trPr>
        <w:tc>
          <w:tcPr>
            <w:tcW w:w="3402" w:type="dxa"/>
          </w:tcPr>
          <w:p w:rsidR="003C33CC" w:rsidP="00A67BE3" w:rsidRDefault="003C33CC" w14:paraId="438954AC" w14:textId="77777777">
            <w:pPr>
              <w:rPr>
                <w:b/>
                <w:bCs/>
              </w:rPr>
            </w:pPr>
            <w:r>
              <w:rPr>
                <w:b/>
                <w:bCs/>
              </w:rPr>
              <w:t>Educator Comments</w:t>
            </w:r>
          </w:p>
          <w:p w:rsidRPr="00967745" w:rsidR="003C33CC" w:rsidP="00A67BE3" w:rsidRDefault="003C33CC" w14:paraId="068218F0" w14:textId="77777777">
            <w:pPr>
              <w:rPr>
                <w:b/>
                <w:bCs/>
              </w:rPr>
            </w:pPr>
            <w:r w:rsidRPr="00262669">
              <w:rPr>
                <w:i/>
                <w:iCs/>
              </w:rPr>
              <w:t>To be completed by educator to add any other points of note</w:t>
            </w:r>
          </w:p>
        </w:tc>
        <w:tc>
          <w:tcPr>
            <w:tcW w:w="6804" w:type="dxa"/>
          </w:tcPr>
          <w:p w:rsidR="003C33CC" w:rsidP="00A67BE3" w:rsidRDefault="003C33CC" w14:paraId="4803697B" w14:textId="77777777"/>
        </w:tc>
      </w:tr>
      <w:tr w:rsidR="003C33CC" w:rsidTr="004F2CBB" w14:paraId="3D36D011" w14:textId="77777777">
        <w:trPr>
          <w:gridBefore w:val="1"/>
          <w:wBefore w:w="113" w:type="dxa"/>
          <w:trHeight w:val="567"/>
          <w:jc w:val="center"/>
        </w:trPr>
        <w:tc>
          <w:tcPr>
            <w:tcW w:w="3402" w:type="dxa"/>
          </w:tcPr>
          <w:p w:rsidRPr="00967745" w:rsidR="003C33CC" w:rsidP="00A67BE3" w:rsidRDefault="003C33CC" w14:paraId="02322A68" w14:textId="77777777">
            <w:pPr>
              <w:rPr>
                <w:b/>
                <w:bCs/>
              </w:rPr>
            </w:pPr>
            <w:r w:rsidRPr="00967745">
              <w:rPr>
                <w:b/>
                <w:bCs/>
              </w:rPr>
              <w:t>Date:</w:t>
            </w:r>
          </w:p>
        </w:tc>
        <w:tc>
          <w:tcPr>
            <w:tcW w:w="6804" w:type="dxa"/>
          </w:tcPr>
          <w:p w:rsidR="003C33CC" w:rsidP="00A67BE3" w:rsidRDefault="003C33CC" w14:paraId="59917B5F" w14:textId="77777777"/>
        </w:tc>
      </w:tr>
      <w:tr w:rsidR="003C33CC" w:rsidTr="004F2CBB" w14:paraId="49AD2FDD" w14:textId="77777777">
        <w:trPr>
          <w:gridBefore w:val="1"/>
          <w:wBefore w:w="113" w:type="dxa"/>
          <w:trHeight w:val="567"/>
          <w:jc w:val="center"/>
        </w:trPr>
        <w:tc>
          <w:tcPr>
            <w:tcW w:w="3402" w:type="dxa"/>
          </w:tcPr>
          <w:p w:rsidRPr="00967745" w:rsidR="003C33CC" w:rsidP="00A67BE3" w:rsidRDefault="003C33CC" w14:paraId="7AD903E0" w14:textId="77777777">
            <w:pPr>
              <w:rPr>
                <w:b/>
                <w:bCs/>
              </w:rPr>
            </w:pPr>
            <w:r w:rsidRPr="00967745">
              <w:rPr>
                <w:b/>
                <w:bCs/>
              </w:rPr>
              <w:t>Student signature:</w:t>
            </w:r>
          </w:p>
        </w:tc>
        <w:tc>
          <w:tcPr>
            <w:tcW w:w="6804" w:type="dxa"/>
          </w:tcPr>
          <w:p w:rsidR="003C33CC" w:rsidP="00A67BE3" w:rsidRDefault="003C33CC" w14:paraId="72769132" w14:textId="77777777"/>
        </w:tc>
      </w:tr>
      <w:tr w:rsidR="003C33CC" w:rsidTr="004F2CBB" w14:paraId="6B13BA7E" w14:textId="77777777">
        <w:trPr>
          <w:gridBefore w:val="1"/>
          <w:wBefore w:w="113" w:type="dxa"/>
          <w:trHeight w:val="567"/>
          <w:jc w:val="center"/>
        </w:trPr>
        <w:tc>
          <w:tcPr>
            <w:tcW w:w="3402" w:type="dxa"/>
          </w:tcPr>
          <w:p w:rsidRPr="00967745" w:rsidR="003C33CC" w:rsidP="00A67BE3" w:rsidRDefault="003C33CC" w14:paraId="1411FF23" w14:textId="77777777">
            <w:pPr>
              <w:rPr>
                <w:b/>
                <w:bCs/>
              </w:rPr>
            </w:pPr>
            <w:r w:rsidRPr="00967745">
              <w:rPr>
                <w:b/>
                <w:bCs/>
              </w:rPr>
              <w:t>Educator signature:</w:t>
            </w:r>
          </w:p>
        </w:tc>
        <w:tc>
          <w:tcPr>
            <w:tcW w:w="6804" w:type="dxa"/>
          </w:tcPr>
          <w:p w:rsidR="003C33CC" w:rsidP="00A67BE3" w:rsidRDefault="003C33CC" w14:paraId="1175B0FE" w14:textId="77777777"/>
        </w:tc>
      </w:tr>
      <w:tr w:rsidRPr="00967745" w:rsidR="003C33CC" w:rsidTr="004F2CBB" w14:paraId="254AE588" w14:textId="77777777">
        <w:trPr>
          <w:gridBefore w:val="1"/>
          <w:wBefore w:w="113" w:type="dxa"/>
          <w:jc w:val="center"/>
        </w:trPr>
        <w:tc>
          <w:tcPr>
            <w:tcW w:w="10206" w:type="dxa"/>
            <w:gridSpan w:val="2"/>
          </w:tcPr>
          <w:p w:rsidRPr="008079A4" w:rsidR="003C33CC" w:rsidP="00A67BE3" w:rsidRDefault="003C33CC" w14:paraId="6EE652C8" w14:textId="77777777">
            <w:pPr>
              <w:pStyle w:val="Heading1"/>
              <w:jc w:val="center"/>
              <w:rPr>
                <w:b/>
                <w:bCs/>
                <w:color w:val="B11550"/>
              </w:rPr>
            </w:pPr>
            <w:r w:rsidRPr="008079A4">
              <w:rPr>
                <w:b/>
                <w:bCs/>
                <w:color w:val="B11550"/>
              </w:rPr>
              <w:t xml:space="preserve">SUPERVISION RECORD WEEK </w:t>
            </w:r>
            <w:r>
              <w:rPr>
                <w:b/>
                <w:bCs/>
                <w:color w:val="B11550"/>
              </w:rPr>
              <w:t>4</w:t>
            </w:r>
          </w:p>
          <w:p w:rsidR="003C33CC" w:rsidP="00A67BE3" w:rsidRDefault="003C33CC" w14:paraId="1502A8C9" w14:textId="77777777">
            <w:pPr>
              <w:jc w:val="center"/>
            </w:pPr>
            <w:r>
              <w:t>To be completed and signed by student, and verified by Practice Educator</w:t>
            </w:r>
          </w:p>
          <w:p w:rsidR="003C33CC" w:rsidP="00A67BE3" w:rsidRDefault="003C33CC" w14:paraId="2211F0AD" w14:textId="77777777">
            <w:pPr>
              <w:jc w:val="center"/>
            </w:pPr>
          </w:p>
        </w:tc>
      </w:tr>
      <w:tr w:rsidR="003C33CC" w:rsidTr="004F2CBB" w14:paraId="4129CE9B" w14:textId="77777777">
        <w:trPr>
          <w:gridBefore w:val="1"/>
          <w:wBefore w:w="113" w:type="dxa"/>
          <w:trHeight w:val="509"/>
          <w:jc w:val="center"/>
        </w:trPr>
        <w:tc>
          <w:tcPr>
            <w:tcW w:w="3402" w:type="dxa"/>
          </w:tcPr>
          <w:p w:rsidRPr="00967745" w:rsidR="003C33CC" w:rsidP="00A67BE3" w:rsidRDefault="003C33CC" w14:paraId="45544D3A" w14:textId="77777777">
            <w:pPr>
              <w:rPr>
                <w:b/>
                <w:bCs/>
              </w:rPr>
            </w:pPr>
            <w:r w:rsidRPr="00AE10C0">
              <w:rPr>
                <w:b/>
                <w:bCs/>
              </w:rPr>
              <w:t>AGENDA</w:t>
            </w:r>
            <w:r>
              <w:rPr>
                <w:b/>
                <w:bCs/>
              </w:rPr>
              <w:t xml:space="preserve"> – add points to discuss under each heading</w:t>
            </w:r>
          </w:p>
        </w:tc>
        <w:tc>
          <w:tcPr>
            <w:tcW w:w="6804" w:type="dxa"/>
          </w:tcPr>
          <w:p w:rsidR="003C33CC" w:rsidP="00A67BE3" w:rsidRDefault="003C33CC" w14:paraId="4E237419" w14:textId="77777777">
            <w:r w:rsidRPr="00AE10C0">
              <w:rPr>
                <w:b/>
                <w:bCs/>
              </w:rPr>
              <w:t>SUPERVISION RECORD (to be completed by the student)</w:t>
            </w:r>
          </w:p>
        </w:tc>
      </w:tr>
      <w:tr w:rsidR="003C33CC" w:rsidTr="004F2CBB" w14:paraId="08743C24" w14:textId="77777777">
        <w:trPr>
          <w:gridBefore w:val="1"/>
          <w:wBefore w:w="113" w:type="dxa"/>
          <w:trHeight w:val="1418"/>
          <w:jc w:val="center"/>
        </w:trPr>
        <w:tc>
          <w:tcPr>
            <w:tcW w:w="3402" w:type="dxa"/>
          </w:tcPr>
          <w:p w:rsidRPr="00967745" w:rsidR="003C33CC" w:rsidP="00A67BE3" w:rsidRDefault="003C33CC" w14:paraId="7BE7DCE2" w14:textId="77777777">
            <w:pPr>
              <w:rPr>
                <w:b/>
                <w:bCs/>
              </w:rPr>
            </w:pPr>
            <w:r w:rsidRPr="00967745">
              <w:rPr>
                <w:b/>
                <w:bCs/>
              </w:rPr>
              <w:t>Goals and actions from last week:</w:t>
            </w:r>
          </w:p>
        </w:tc>
        <w:tc>
          <w:tcPr>
            <w:tcW w:w="6804" w:type="dxa"/>
          </w:tcPr>
          <w:p w:rsidR="003C33CC" w:rsidP="00A67BE3" w:rsidRDefault="003C33CC" w14:paraId="0911BC5F" w14:textId="77777777"/>
        </w:tc>
      </w:tr>
      <w:tr w:rsidR="003C33CC" w:rsidTr="004F2CBB" w14:paraId="0EC0A1DC" w14:textId="77777777">
        <w:trPr>
          <w:gridBefore w:val="1"/>
          <w:wBefore w:w="113" w:type="dxa"/>
          <w:trHeight w:val="1418"/>
          <w:jc w:val="center"/>
        </w:trPr>
        <w:tc>
          <w:tcPr>
            <w:tcW w:w="3402" w:type="dxa"/>
          </w:tcPr>
          <w:p w:rsidR="003C33CC" w:rsidP="00A67BE3" w:rsidRDefault="003C33CC" w14:paraId="6E33EA52" w14:textId="77777777">
            <w:pPr>
              <w:rPr>
                <w:b/>
                <w:bCs/>
              </w:rPr>
            </w:pPr>
            <w:r w:rsidRPr="00967745">
              <w:rPr>
                <w:b/>
                <w:bCs/>
              </w:rPr>
              <w:t>Reflection:</w:t>
            </w:r>
          </w:p>
          <w:p w:rsidRPr="00967745" w:rsidR="003C33CC" w:rsidP="00A67BE3" w:rsidRDefault="003C33CC" w14:paraId="58B1434C" w14:textId="77777777">
            <w:pPr>
              <w:rPr>
                <w:b/>
                <w:bCs/>
              </w:rPr>
            </w:pPr>
          </w:p>
        </w:tc>
        <w:tc>
          <w:tcPr>
            <w:tcW w:w="6804" w:type="dxa"/>
          </w:tcPr>
          <w:p w:rsidR="003C33CC" w:rsidP="00A67BE3" w:rsidRDefault="003C33CC" w14:paraId="236FB006" w14:textId="77777777"/>
        </w:tc>
      </w:tr>
      <w:tr w:rsidR="003C33CC" w:rsidTr="004F2CBB" w14:paraId="0A3C5D61" w14:textId="77777777">
        <w:trPr>
          <w:gridBefore w:val="1"/>
          <w:wBefore w:w="113" w:type="dxa"/>
          <w:trHeight w:val="1418"/>
          <w:jc w:val="center"/>
        </w:trPr>
        <w:tc>
          <w:tcPr>
            <w:tcW w:w="3402" w:type="dxa"/>
          </w:tcPr>
          <w:p w:rsidRPr="00967745" w:rsidR="003C33CC" w:rsidP="00A67BE3" w:rsidRDefault="003C33CC" w14:paraId="0F0E39EF" w14:textId="77777777">
            <w:pPr>
              <w:rPr>
                <w:b/>
                <w:bCs/>
              </w:rPr>
            </w:pPr>
            <w:r w:rsidRPr="00967745">
              <w:rPr>
                <w:b/>
                <w:bCs/>
              </w:rPr>
              <w:t>Case discussion (if applicable):</w:t>
            </w:r>
          </w:p>
        </w:tc>
        <w:tc>
          <w:tcPr>
            <w:tcW w:w="6804" w:type="dxa"/>
          </w:tcPr>
          <w:p w:rsidR="003C33CC" w:rsidP="00A67BE3" w:rsidRDefault="003C33CC" w14:paraId="2FD14477" w14:textId="77777777"/>
        </w:tc>
      </w:tr>
      <w:tr w:rsidR="003C33CC" w:rsidTr="004F2CBB" w14:paraId="3BEF6B8B" w14:textId="77777777">
        <w:trPr>
          <w:gridBefore w:val="1"/>
          <w:wBefore w:w="113" w:type="dxa"/>
          <w:trHeight w:val="1418"/>
          <w:jc w:val="center"/>
        </w:trPr>
        <w:tc>
          <w:tcPr>
            <w:tcW w:w="3402" w:type="dxa"/>
          </w:tcPr>
          <w:p w:rsidRPr="00967745" w:rsidR="003C33CC" w:rsidP="00A67BE3" w:rsidRDefault="003C33CC" w14:paraId="48D7050A" w14:textId="77777777">
            <w:pPr>
              <w:rPr>
                <w:b/>
                <w:bCs/>
              </w:rPr>
            </w:pPr>
            <w:r w:rsidRPr="00967745">
              <w:rPr>
                <w:b/>
                <w:bCs/>
              </w:rPr>
              <w:t>Feedback</w:t>
            </w:r>
            <w:r>
              <w:rPr>
                <w:b/>
                <w:bCs/>
              </w:rPr>
              <w:t xml:space="preserve"> from patients/carers, MDT shadowing, or other visits</w:t>
            </w:r>
          </w:p>
        </w:tc>
        <w:tc>
          <w:tcPr>
            <w:tcW w:w="6804" w:type="dxa"/>
          </w:tcPr>
          <w:p w:rsidR="003C33CC" w:rsidP="00A67BE3" w:rsidRDefault="003C33CC" w14:paraId="7BE93050" w14:textId="77777777"/>
        </w:tc>
      </w:tr>
      <w:tr w:rsidR="003C33CC" w:rsidTr="004F2CBB" w14:paraId="0268496B" w14:textId="77777777">
        <w:trPr>
          <w:gridBefore w:val="1"/>
          <w:wBefore w:w="113" w:type="dxa"/>
          <w:trHeight w:val="1418"/>
          <w:jc w:val="center"/>
        </w:trPr>
        <w:tc>
          <w:tcPr>
            <w:tcW w:w="3402" w:type="dxa"/>
          </w:tcPr>
          <w:p w:rsidRPr="00967745" w:rsidR="003C33CC" w:rsidP="00A67BE3" w:rsidRDefault="003C33CC" w14:paraId="6AFD7E59" w14:textId="77777777">
            <w:pPr>
              <w:rPr>
                <w:b/>
                <w:bCs/>
              </w:rPr>
            </w:pPr>
            <w:r w:rsidRPr="00967745">
              <w:rPr>
                <w:b/>
                <w:bCs/>
              </w:rPr>
              <w:t>Outcomes of reading/research:</w:t>
            </w:r>
          </w:p>
        </w:tc>
        <w:tc>
          <w:tcPr>
            <w:tcW w:w="6804" w:type="dxa"/>
          </w:tcPr>
          <w:p w:rsidR="003C33CC" w:rsidP="00A67BE3" w:rsidRDefault="003C33CC" w14:paraId="19E507C8" w14:textId="77777777"/>
        </w:tc>
      </w:tr>
      <w:tr w:rsidR="003C33CC" w:rsidTr="004F2CBB" w14:paraId="7B0B67BD" w14:textId="77777777">
        <w:trPr>
          <w:gridBefore w:val="1"/>
          <w:wBefore w:w="113" w:type="dxa"/>
          <w:trHeight w:val="1418"/>
          <w:jc w:val="center"/>
        </w:trPr>
        <w:tc>
          <w:tcPr>
            <w:tcW w:w="3402" w:type="dxa"/>
          </w:tcPr>
          <w:p w:rsidRPr="00967745" w:rsidR="003C33CC" w:rsidP="00A67BE3" w:rsidRDefault="003C33CC" w14:paraId="75D54577" w14:textId="77777777">
            <w:pPr>
              <w:rPr>
                <w:b/>
                <w:bCs/>
              </w:rPr>
            </w:pPr>
            <w:r>
              <w:rPr>
                <w:b/>
                <w:bCs/>
              </w:rPr>
              <w:t>Student h</w:t>
            </w:r>
            <w:r w:rsidRPr="00967745">
              <w:rPr>
                <w:b/>
                <w:bCs/>
              </w:rPr>
              <w:t>ealth and wellbeing:</w:t>
            </w:r>
          </w:p>
        </w:tc>
        <w:tc>
          <w:tcPr>
            <w:tcW w:w="6804" w:type="dxa"/>
          </w:tcPr>
          <w:p w:rsidR="003C33CC" w:rsidP="00A67BE3" w:rsidRDefault="003C33CC" w14:paraId="11D6DDE5" w14:textId="77777777"/>
        </w:tc>
      </w:tr>
      <w:tr w:rsidR="003C33CC" w:rsidTr="004F2CBB" w14:paraId="12E2FC72" w14:textId="77777777">
        <w:trPr>
          <w:gridBefore w:val="1"/>
          <w:wBefore w:w="113" w:type="dxa"/>
          <w:trHeight w:val="1418"/>
          <w:jc w:val="center"/>
        </w:trPr>
        <w:tc>
          <w:tcPr>
            <w:tcW w:w="3402" w:type="dxa"/>
          </w:tcPr>
          <w:p w:rsidRPr="00967745" w:rsidR="003C33CC" w:rsidP="00A67BE3" w:rsidRDefault="003C33CC" w14:paraId="7F97BDC9" w14:textId="77777777">
            <w:pPr>
              <w:rPr>
                <w:b/>
                <w:bCs/>
              </w:rPr>
            </w:pPr>
            <w:r w:rsidRPr="00967745">
              <w:rPr>
                <w:b/>
                <w:bCs/>
              </w:rPr>
              <w:t>Goals and actions for next week:</w:t>
            </w:r>
          </w:p>
          <w:p w:rsidRPr="00967745" w:rsidR="003C33CC" w:rsidP="00A67BE3" w:rsidRDefault="003C33CC" w14:paraId="7B58B93C" w14:textId="77777777">
            <w:pPr>
              <w:rPr>
                <w:i/>
                <w:iCs/>
              </w:rPr>
            </w:pPr>
            <w:r w:rsidRPr="00967745">
              <w:rPr>
                <w:i/>
                <w:iCs/>
              </w:rPr>
              <w:t>Aim for these to link to overall learning objectives</w:t>
            </w:r>
          </w:p>
        </w:tc>
        <w:tc>
          <w:tcPr>
            <w:tcW w:w="6804" w:type="dxa"/>
          </w:tcPr>
          <w:p w:rsidR="003C33CC" w:rsidP="00A67BE3" w:rsidRDefault="003C33CC" w14:paraId="15C71E52" w14:textId="77777777"/>
        </w:tc>
      </w:tr>
      <w:tr w:rsidR="003C33CC" w:rsidTr="004F2CBB" w14:paraId="729AE131" w14:textId="77777777">
        <w:trPr>
          <w:gridBefore w:val="1"/>
          <w:wBefore w:w="113" w:type="dxa"/>
          <w:trHeight w:val="1313"/>
          <w:jc w:val="center"/>
        </w:trPr>
        <w:tc>
          <w:tcPr>
            <w:tcW w:w="3402" w:type="dxa"/>
          </w:tcPr>
          <w:p w:rsidR="003C33CC" w:rsidP="00A67BE3" w:rsidRDefault="003C33CC" w14:paraId="28FB4DEC" w14:textId="77777777">
            <w:pPr>
              <w:rPr>
                <w:b/>
                <w:bCs/>
              </w:rPr>
            </w:pPr>
            <w:r>
              <w:rPr>
                <w:b/>
                <w:bCs/>
              </w:rPr>
              <w:t>Educator Comments</w:t>
            </w:r>
          </w:p>
          <w:p w:rsidRPr="00967745" w:rsidR="003C33CC" w:rsidP="00A67BE3" w:rsidRDefault="003C33CC" w14:paraId="4BE92C87" w14:textId="77777777">
            <w:pPr>
              <w:rPr>
                <w:b/>
                <w:bCs/>
              </w:rPr>
            </w:pPr>
            <w:r w:rsidRPr="00262669">
              <w:rPr>
                <w:i/>
                <w:iCs/>
              </w:rPr>
              <w:t>To be completed by educator to add any other points of note</w:t>
            </w:r>
          </w:p>
        </w:tc>
        <w:tc>
          <w:tcPr>
            <w:tcW w:w="6804" w:type="dxa"/>
          </w:tcPr>
          <w:p w:rsidR="003C33CC" w:rsidP="00A67BE3" w:rsidRDefault="003C33CC" w14:paraId="4B5E100F" w14:textId="77777777"/>
        </w:tc>
      </w:tr>
      <w:tr w:rsidR="003C33CC" w:rsidTr="004F2CBB" w14:paraId="754783E3" w14:textId="77777777">
        <w:trPr>
          <w:gridBefore w:val="1"/>
          <w:wBefore w:w="113" w:type="dxa"/>
          <w:trHeight w:val="567"/>
          <w:jc w:val="center"/>
        </w:trPr>
        <w:tc>
          <w:tcPr>
            <w:tcW w:w="3402" w:type="dxa"/>
          </w:tcPr>
          <w:p w:rsidRPr="00967745" w:rsidR="003C33CC" w:rsidP="00A67BE3" w:rsidRDefault="003C33CC" w14:paraId="3ABE1B86" w14:textId="77777777">
            <w:pPr>
              <w:rPr>
                <w:b/>
                <w:bCs/>
              </w:rPr>
            </w:pPr>
            <w:r w:rsidRPr="00967745">
              <w:rPr>
                <w:b/>
                <w:bCs/>
              </w:rPr>
              <w:t>Date:</w:t>
            </w:r>
          </w:p>
        </w:tc>
        <w:tc>
          <w:tcPr>
            <w:tcW w:w="6804" w:type="dxa"/>
          </w:tcPr>
          <w:p w:rsidR="003C33CC" w:rsidP="00A67BE3" w:rsidRDefault="003C33CC" w14:paraId="2A32ADEF" w14:textId="77777777"/>
        </w:tc>
      </w:tr>
      <w:tr w:rsidR="003C33CC" w:rsidTr="004F2CBB" w14:paraId="06756E67" w14:textId="77777777">
        <w:trPr>
          <w:gridBefore w:val="1"/>
          <w:wBefore w:w="113" w:type="dxa"/>
          <w:trHeight w:val="567"/>
          <w:jc w:val="center"/>
        </w:trPr>
        <w:tc>
          <w:tcPr>
            <w:tcW w:w="3402" w:type="dxa"/>
          </w:tcPr>
          <w:p w:rsidRPr="00967745" w:rsidR="003C33CC" w:rsidP="00A67BE3" w:rsidRDefault="003C33CC" w14:paraId="539B820A" w14:textId="77777777">
            <w:pPr>
              <w:rPr>
                <w:b/>
                <w:bCs/>
              </w:rPr>
            </w:pPr>
            <w:r w:rsidRPr="00967745">
              <w:rPr>
                <w:b/>
                <w:bCs/>
              </w:rPr>
              <w:t>Student signature:</w:t>
            </w:r>
          </w:p>
        </w:tc>
        <w:tc>
          <w:tcPr>
            <w:tcW w:w="6804" w:type="dxa"/>
          </w:tcPr>
          <w:p w:rsidR="003C33CC" w:rsidP="00A67BE3" w:rsidRDefault="003C33CC" w14:paraId="0FD8AD1A" w14:textId="77777777"/>
        </w:tc>
      </w:tr>
      <w:tr w:rsidR="003C33CC" w:rsidTr="004F2CBB" w14:paraId="11FA1BAF" w14:textId="77777777">
        <w:trPr>
          <w:gridBefore w:val="1"/>
          <w:wBefore w:w="113" w:type="dxa"/>
          <w:trHeight w:val="567"/>
          <w:jc w:val="center"/>
        </w:trPr>
        <w:tc>
          <w:tcPr>
            <w:tcW w:w="3402" w:type="dxa"/>
          </w:tcPr>
          <w:p w:rsidRPr="00967745" w:rsidR="003C33CC" w:rsidP="00A67BE3" w:rsidRDefault="003C33CC" w14:paraId="6219227C" w14:textId="77777777">
            <w:pPr>
              <w:rPr>
                <w:b/>
                <w:bCs/>
              </w:rPr>
            </w:pPr>
            <w:r w:rsidRPr="00967745">
              <w:rPr>
                <w:b/>
                <w:bCs/>
              </w:rPr>
              <w:t>Educator signature:</w:t>
            </w:r>
          </w:p>
        </w:tc>
        <w:tc>
          <w:tcPr>
            <w:tcW w:w="6804" w:type="dxa"/>
          </w:tcPr>
          <w:p w:rsidR="003C33CC" w:rsidP="00A67BE3" w:rsidRDefault="003C33CC" w14:paraId="794CCA4E" w14:textId="77777777"/>
        </w:tc>
      </w:tr>
      <w:tr w:rsidRPr="00967745" w:rsidR="003C33CC" w:rsidTr="004F2CBB" w14:paraId="1D25EA96" w14:textId="77777777">
        <w:trPr>
          <w:gridBefore w:val="1"/>
          <w:wBefore w:w="113" w:type="dxa"/>
          <w:jc w:val="center"/>
        </w:trPr>
        <w:tc>
          <w:tcPr>
            <w:tcW w:w="10206" w:type="dxa"/>
            <w:gridSpan w:val="2"/>
          </w:tcPr>
          <w:p w:rsidRPr="008079A4" w:rsidR="003C33CC" w:rsidP="00A67BE3" w:rsidRDefault="003C33CC" w14:paraId="4304BA1A" w14:textId="77777777">
            <w:pPr>
              <w:pStyle w:val="Heading1"/>
              <w:jc w:val="center"/>
              <w:rPr>
                <w:b/>
                <w:bCs/>
                <w:color w:val="B11550"/>
              </w:rPr>
            </w:pPr>
            <w:r w:rsidRPr="008079A4">
              <w:rPr>
                <w:b/>
                <w:bCs/>
                <w:color w:val="B11550"/>
              </w:rPr>
              <w:t xml:space="preserve">SUPERVISION RECORD WEEK </w:t>
            </w:r>
            <w:r>
              <w:rPr>
                <w:b/>
                <w:bCs/>
                <w:color w:val="B11550"/>
              </w:rPr>
              <w:t>5</w:t>
            </w:r>
          </w:p>
          <w:p w:rsidR="003C33CC" w:rsidP="00A67BE3" w:rsidRDefault="003C33CC" w14:paraId="276453C2" w14:textId="77777777">
            <w:pPr>
              <w:jc w:val="center"/>
            </w:pPr>
            <w:r>
              <w:t>To be completed and signed by student, and verified by Practice Educator</w:t>
            </w:r>
          </w:p>
          <w:p w:rsidR="003C33CC" w:rsidP="00A67BE3" w:rsidRDefault="003C33CC" w14:paraId="4EEE0AEC" w14:textId="77777777">
            <w:pPr>
              <w:jc w:val="center"/>
            </w:pPr>
          </w:p>
        </w:tc>
      </w:tr>
      <w:tr w:rsidR="003C33CC" w:rsidTr="004F2CBB" w14:paraId="1EB97180" w14:textId="77777777">
        <w:trPr>
          <w:gridBefore w:val="1"/>
          <w:wBefore w:w="113" w:type="dxa"/>
          <w:trHeight w:val="509"/>
          <w:jc w:val="center"/>
        </w:trPr>
        <w:tc>
          <w:tcPr>
            <w:tcW w:w="3402" w:type="dxa"/>
          </w:tcPr>
          <w:p w:rsidRPr="00967745" w:rsidR="003C33CC" w:rsidP="00A67BE3" w:rsidRDefault="003C33CC" w14:paraId="52A530B7" w14:textId="77777777">
            <w:pPr>
              <w:rPr>
                <w:b/>
                <w:bCs/>
              </w:rPr>
            </w:pPr>
            <w:r w:rsidRPr="00AE10C0">
              <w:rPr>
                <w:b/>
                <w:bCs/>
              </w:rPr>
              <w:t>AGENDA</w:t>
            </w:r>
            <w:r>
              <w:rPr>
                <w:b/>
                <w:bCs/>
              </w:rPr>
              <w:t xml:space="preserve"> – add points to discuss under each heading</w:t>
            </w:r>
          </w:p>
        </w:tc>
        <w:tc>
          <w:tcPr>
            <w:tcW w:w="6804" w:type="dxa"/>
          </w:tcPr>
          <w:p w:rsidR="003C33CC" w:rsidP="00A67BE3" w:rsidRDefault="003C33CC" w14:paraId="264ACD79" w14:textId="77777777">
            <w:r w:rsidRPr="00AE10C0">
              <w:rPr>
                <w:b/>
                <w:bCs/>
              </w:rPr>
              <w:t>SUPERVISION RECORD (to be completed by the student)</w:t>
            </w:r>
          </w:p>
        </w:tc>
      </w:tr>
      <w:tr w:rsidR="003C33CC" w:rsidTr="004F2CBB" w14:paraId="16121AAA" w14:textId="77777777">
        <w:trPr>
          <w:gridBefore w:val="1"/>
          <w:wBefore w:w="113" w:type="dxa"/>
          <w:trHeight w:val="1418"/>
          <w:jc w:val="center"/>
        </w:trPr>
        <w:tc>
          <w:tcPr>
            <w:tcW w:w="3402" w:type="dxa"/>
          </w:tcPr>
          <w:p w:rsidRPr="00967745" w:rsidR="003C33CC" w:rsidP="00A67BE3" w:rsidRDefault="003C33CC" w14:paraId="4B440D79" w14:textId="77777777">
            <w:pPr>
              <w:rPr>
                <w:b/>
                <w:bCs/>
              </w:rPr>
            </w:pPr>
            <w:r w:rsidRPr="00967745">
              <w:rPr>
                <w:b/>
                <w:bCs/>
              </w:rPr>
              <w:t>Goals and actions from last week:</w:t>
            </w:r>
          </w:p>
        </w:tc>
        <w:tc>
          <w:tcPr>
            <w:tcW w:w="6804" w:type="dxa"/>
          </w:tcPr>
          <w:p w:rsidR="003C33CC" w:rsidP="00A67BE3" w:rsidRDefault="003C33CC" w14:paraId="0CC5A9DC" w14:textId="77777777"/>
        </w:tc>
      </w:tr>
      <w:tr w:rsidR="003C33CC" w:rsidTr="004F2CBB" w14:paraId="457FFD86" w14:textId="77777777">
        <w:trPr>
          <w:gridBefore w:val="1"/>
          <w:wBefore w:w="113" w:type="dxa"/>
          <w:trHeight w:val="1418"/>
          <w:jc w:val="center"/>
        </w:trPr>
        <w:tc>
          <w:tcPr>
            <w:tcW w:w="3402" w:type="dxa"/>
          </w:tcPr>
          <w:p w:rsidR="003C33CC" w:rsidP="00A67BE3" w:rsidRDefault="003C33CC" w14:paraId="4F95B902" w14:textId="77777777">
            <w:pPr>
              <w:rPr>
                <w:b/>
                <w:bCs/>
              </w:rPr>
            </w:pPr>
            <w:r w:rsidRPr="00967745">
              <w:rPr>
                <w:b/>
                <w:bCs/>
              </w:rPr>
              <w:t>Reflection:</w:t>
            </w:r>
          </w:p>
          <w:p w:rsidRPr="00967745" w:rsidR="003C33CC" w:rsidP="00A67BE3" w:rsidRDefault="003C33CC" w14:paraId="3DE765FB" w14:textId="77777777">
            <w:pPr>
              <w:rPr>
                <w:b/>
                <w:bCs/>
              </w:rPr>
            </w:pPr>
          </w:p>
        </w:tc>
        <w:tc>
          <w:tcPr>
            <w:tcW w:w="6804" w:type="dxa"/>
          </w:tcPr>
          <w:p w:rsidR="003C33CC" w:rsidP="00A67BE3" w:rsidRDefault="003C33CC" w14:paraId="7140295E" w14:textId="77777777"/>
        </w:tc>
      </w:tr>
      <w:tr w:rsidR="003C33CC" w:rsidTr="004F2CBB" w14:paraId="70DE8A3C" w14:textId="77777777">
        <w:trPr>
          <w:gridBefore w:val="1"/>
          <w:wBefore w:w="113" w:type="dxa"/>
          <w:trHeight w:val="1418"/>
          <w:jc w:val="center"/>
        </w:trPr>
        <w:tc>
          <w:tcPr>
            <w:tcW w:w="3402" w:type="dxa"/>
          </w:tcPr>
          <w:p w:rsidRPr="00967745" w:rsidR="003C33CC" w:rsidP="00A67BE3" w:rsidRDefault="003C33CC" w14:paraId="5A2DD99E" w14:textId="77777777">
            <w:pPr>
              <w:rPr>
                <w:b/>
                <w:bCs/>
              </w:rPr>
            </w:pPr>
            <w:r w:rsidRPr="00967745">
              <w:rPr>
                <w:b/>
                <w:bCs/>
              </w:rPr>
              <w:t>Case discussion (if applicable):</w:t>
            </w:r>
          </w:p>
        </w:tc>
        <w:tc>
          <w:tcPr>
            <w:tcW w:w="6804" w:type="dxa"/>
          </w:tcPr>
          <w:p w:rsidR="003C33CC" w:rsidP="00A67BE3" w:rsidRDefault="003C33CC" w14:paraId="2C02575E" w14:textId="77777777"/>
        </w:tc>
      </w:tr>
      <w:tr w:rsidR="003C33CC" w:rsidTr="004F2CBB" w14:paraId="30A77884" w14:textId="77777777">
        <w:trPr>
          <w:gridBefore w:val="1"/>
          <w:wBefore w:w="113" w:type="dxa"/>
          <w:trHeight w:val="1418"/>
          <w:jc w:val="center"/>
        </w:trPr>
        <w:tc>
          <w:tcPr>
            <w:tcW w:w="3402" w:type="dxa"/>
          </w:tcPr>
          <w:p w:rsidRPr="00967745" w:rsidR="003C33CC" w:rsidP="00A67BE3" w:rsidRDefault="003C33CC" w14:paraId="246A1EE1" w14:textId="77777777">
            <w:pPr>
              <w:rPr>
                <w:b/>
                <w:bCs/>
              </w:rPr>
            </w:pPr>
            <w:r w:rsidRPr="00967745">
              <w:rPr>
                <w:b/>
                <w:bCs/>
              </w:rPr>
              <w:t>Feedback</w:t>
            </w:r>
            <w:r>
              <w:rPr>
                <w:b/>
                <w:bCs/>
              </w:rPr>
              <w:t xml:space="preserve"> from patients/carers, MDT shadowing, or other visits</w:t>
            </w:r>
          </w:p>
        </w:tc>
        <w:tc>
          <w:tcPr>
            <w:tcW w:w="6804" w:type="dxa"/>
          </w:tcPr>
          <w:p w:rsidR="003C33CC" w:rsidP="00A67BE3" w:rsidRDefault="003C33CC" w14:paraId="162F539D" w14:textId="77777777"/>
        </w:tc>
      </w:tr>
      <w:tr w:rsidR="003C33CC" w:rsidTr="004F2CBB" w14:paraId="051DA969" w14:textId="77777777">
        <w:trPr>
          <w:gridBefore w:val="1"/>
          <w:wBefore w:w="113" w:type="dxa"/>
          <w:trHeight w:val="1418"/>
          <w:jc w:val="center"/>
        </w:trPr>
        <w:tc>
          <w:tcPr>
            <w:tcW w:w="3402" w:type="dxa"/>
          </w:tcPr>
          <w:p w:rsidRPr="00967745" w:rsidR="003C33CC" w:rsidP="00A67BE3" w:rsidRDefault="003C33CC" w14:paraId="23C72890" w14:textId="77777777">
            <w:pPr>
              <w:rPr>
                <w:b/>
                <w:bCs/>
              </w:rPr>
            </w:pPr>
            <w:r w:rsidRPr="00967745">
              <w:rPr>
                <w:b/>
                <w:bCs/>
              </w:rPr>
              <w:t>Outcomes of reading/research:</w:t>
            </w:r>
          </w:p>
        </w:tc>
        <w:tc>
          <w:tcPr>
            <w:tcW w:w="6804" w:type="dxa"/>
          </w:tcPr>
          <w:p w:rsidR="003C33CC" w:rsidP="00A67BE3" w:rsidRDefault="003C33CC" w14:paraId="2A6BD02A" w14:textId="77777777"/>
        </w:tc>
      </w:tr>
      <w:tr w:rsidR="003C33CC" w:rsidTr="004F2CBB" w14:paraId="12576D76" w14:textId="77777777">
        <w:trPr>
          <w:gridBefore w:val="1"/>
          <w:wBefore w:w="113" w:type="dxa"/>
          <w:trHeight w:val="1418"/>
          <w:jc w:val="center"/>
        </w:trPr>
        <w:tc>
          <w:tcPr>
            <w:tcW w:w="3402" w:type="dxa"/>
          </w:tcPr>
          <w:p w:rsidRPr="00967745" w:rsidR="003C33CC" w:rsidP="00A67BE3" w:rsidRDefault="003C33CC" w14:paraId="5DF8E5ED" w14:textId="77777777">
            <w:pPr>
              <w:rPr>
                <w:b/>
                <w:bCs/>
              </w:rPr>
            </w:pPr>
            <w:r>
              <w:rPr>
                <w:b/>
                <w:bCs/>
              </w:rPr>
              <w:t>Student h</w:t>
            </w:r>
            <w:r w:rsidRPr="00967745">
              <w:rPr>
                <w:b/>
                <w:bCs/>
              </w:rPr>
              <w:t>ealth and wellbeing:</w:t>
            </w:r>
          </w:p>
        </w:tc>
        <w:tc>
          <w:tcPr>
            <w:tcW w:w="6804" w:type="dxa"/>
          </w:tcPr>
          <w:p w:rsidR="003C33CC" w:rsidP="00A67BE3" w:rsidRDefault="003C33CC" w14:paraId="3099AB90" w14:textId="77777777"/>
        </w:tc>
      </w:tr>
      <w:tr w:rsidR="003C33CC" w:rsidTr="004F2CBB" w14:paraId="40355F74" w14:textId="77777777">
        <w:trPr>
          <w:gridBefore w:val="1"/>
          <w:wBefore w:w="113" w:type="dxa"/>
          <w:trHeight w:val="1418"/>
          <w:jc w:val="center"/>
        </w:trPr>
        <w:tc>
          <w:tcPr>
            <w:tcW w:w="3402" w:type="dxa"/>
          </w:tcPr>
          <w:p w:rsidRPr="00967745" w:rsidR="003C33CC" w:rsidP="00A67BE3" w:rsidRDefault="003C33CC" w14:paraId="3F0EF98C" w14:textId="77777777">
            <w:pPr>
              <w:rPr>
                <w:b/>
                <w:bCs/>
              </w:rPr>
            </w:pPr>
            <w:r w:rsidRPr="00967745">
              <w:rPr>
                <w:b/>
                <w:bCs/>
              </w:rPr>
              <w:t>Goals and actions for next week:</w:t>
            </w:r>
          </w:p>
          <w:p w:rsidRPr="00967745" w:rsidR="003C33CC" w:rsidP="00A67BE3" w:rsidRDefault="003C33CC" w14:paraId="3C8833BF" w14:textId="77777777">
            <w:pPr>
              <w:rPr>
                <w:i/>
                <w:iCs/>
              </w:rPr>
            </w:pPr>
            <w:r w:rsidRPr="00967745">
              <w:rPr>
                <w:i/>
                <w:iCs/>
              </w:rPr>
              <w:t>Aim for these to link to overall learning objectives</w:t>
            </w:r>
          </w:p>
        </w:tc>
        <w:tc>
          <w:tcPr>
            <w:tcW w:w="6804" w:type="dxa"/>
          </w:tcPr>
          <w:p w:rsidR="003C33CC" w:rsidP="00A67BE3" w:rsidRDefault="003C33CC" w14:paraId="5035EF97" w14:textId="77777777"/>
        </w:tc>
      </w:tr>
      <w:tr w:rsidR="003C33CC" w:rsidTr="004F2CBB" w14:paraId="6042BD78" w14:textId="77777777">
        <w:trPr>
          <w:gridBefore w:val="1"/>
          <w:wBefore w:w="113" w:type="dxa"/>
          <w:trHeight w:val="1313"/>
          <w:jc w:val="center"/>
        </w:trPr>
        <w:tc>
          <w:tcPr>
            <w:tcW w:w="3402" w:type="dxa"/>
          </w:tcPr>
          <w:p w:rsidR="003C33CC" w:rsidP="00A67BE3" w:rsidRDefault="003C33CC" w14:paraId="5A9BB8AF" w14:textId="77777777">
            <w:pPr>
              <w:rPr>
                <w:b/>
                <w:bCs/>
              </w:rPr>
            </w:pPr>
            <w:r>
              <w:rPr>
                <w:b/>
                <w:bCs/>
              </w:rPr>
              <w:t>Educator Comments</w:t>
            </w:r>
          </w:p>
          <w:p w:rsidRPr="00967745" w:rsidR="003C33CC" w:rsidP="00A67BE3" w:rsidRDefault="003C33CC" w14:paraId="2308FFB9" w14:textId="77777777">
            <w:pPr>
              <w:rPr>
                <w:b/>
                <w:bCs/>
              </w:rPr>
            </w:pPr>
            <w:r w:rsidRPr="00262669">
              <w:rPr>
                <w:i/>
                <w:iCs/>
              </w:rPr>
              <w:t>To be completed by educator to add any other points of note</w:t>
            </w:r>
          </w:p>
        </w:tc>
        <w:tc>
          <w:tcPr>
            <w:tcW w:w="6804" w:type="dxa"/>
          </w:tcPr>
          <w:p w:rsidR="003C33CC" w:rsidP="00A67BE3" w:rsidRDefault="003C33CC" w14:paraId="2B471022" w14:textId="77777777"/>
        </w:tc>
      </w:tr>
      <w:tr w:rsidR="003C33CC" w:rsidTr="004F2CBB" w14:paraId="69CC91EE" w14:textId="77777777">
        <w:trPr>
          <w:gridBefore w:val="1"/>
          <w:wBefore w:w="113" w:type="dxa"/>
          <w:trHeight w:val="567"/>
          <w:jc w:val="center"/>
        </w:trPr>
        <w:tc>
          <w:tcPr>
            <w:tcW w:w="3402" w:type="dxa"/>
          </w:tcPr>
          <w:p w:rsidRPr="00967745" w:rsidR="003C33CC" w:rsidP="00A67BE3" w:rsidRDefault="003C33CC" w14:paraId="7B6B8B9E" w14:textId="77777777">
            <w:pPr>
              <w:rPr>
                <w:b/>
                <w:bCs/>
              </w:rPr>
            </w:pPr>
            <w:r w:rsidRPr="00967745">
              <w:rPr>
                <w:b/>
                <w:bCs/>
              </w:rPr>
              <w:t>Date:</w:t>
            </w:r>
          </w:p>
        </w:tc>
        <w:tc>
          <w:tcPr>
            <w:tcW w:w="6804" w:type="dxa"/>
          </w:tcPr>
          <w:p w:rsidR="003C33CC" w:rsidP="00A67BE3" w:rsidRDefault="003C33CC" w14:paraId="67D8233C" w14:textId="77777777"/>
        </w:tc>
      </w:tr>
      <w:tr w:rsidR="003C33CC" w:rsidTr="004F2CBB" w14:paraId="7C1225B4" w14:textId="77777777">
        <w:trPr>
          <w:gridBefore w:val="1"/>
          <w:wBefore w:w="113" w:type="dxa"/>
          <w:trHeight w:val="567"/>
          <w:jc w:val="center"/>
        </w:trPr>
        <w:tc>
          <w:tcPr>
            <w:tcW w:w="3402" w:type="dxa"/>
          </w:tcPr>
          <w:p w:rsidRPr="00967745" w:rsidR="003C33CC" w:rsidP="00A67BE3" w:rsidRDefault="003C33CC" w14:paraId="68074F32" w14:textId="77777777">
            <w:pPr>
              <w:rPr>
                <w:b/>
                <w:bCs/>
              </w:rPr>
            </w:pPr>
            <w:r w:rsidRPr="00967745">
              <w:rPr>
                <w:b/>
                <w:bCs/>
              </w:rPr>
              <w:t>Student signature:</w:t>
            </w:r>
          </w:p>
        </w:tc>
        <w:tc>
          <w:tcPr>
            <w:tcW w:w="6804" w:type="dxa"/>
          </w:tcPr>
          <w:p w:rsidR="003C33CC" w:rsidP="00A67BE3" w:rsidRDefault="003C33CC" w14:paraId="7B76150A" w14:textId="77777777"/>
        </w:tc>
      </w:tr>
      <w:tr w:rsidR="003C33CC" w:rsidTr="004F2CBB" w14:paraId="5AF44CD4" w14:textId="77777777">
        <w:trPr>
          <w:gridBefore w:val="1"/>
          <w:wBefore w:w="113" w:type="dxa"/>
          <w:trHeight w:val="567"/>
          <w:jc w:val="center"/>
        </w:trPr>
        <w:tc>
          <w:tcPr>
            <w:tcW w:w="3402" w:type="dxa"/>
          </w:tcPr>
          <w:p w:rsidRPr="00967745" w:rsidR="003C33CC" w:rsidP="00A67BE3" w:rsidRDefault="003C33CC" w14:paraId="5F3D5B02" w14:textId="77777777">
            <w:pPr>
              <w:rPr>
                <w:b/>
                <w:bCs/>
              </w:rPr>
            </w:pPr>
            <w:r w:rsidRPr="00967745">
              <w:rPr>
                <w:b/>
                <w:bCs/>
              </w:rPr>
              <w:t>Educator signature:</w:t>
            </w:r>
          </w:p>
        </w:tc>
        <w:tc>
          <w:tcPr>
            <w:tcW w:w="6804" w:type="dxa"/>
          </w:tcPr>
          <w:p w:rsidR="003C33CC" w:rsidP="00A67BE3" w:rsidRDefault="003C33CC" w14:paraId="4FD935DD" w14:textId="77777777"/>
        </w:tc>
      </w:tr>
      <w:tr w:rsidRPr="00967745" w:rsidR="003C33CC" w:rsidTr="004F2CBB" w14:paraId="27F013DF" w14:textId="77777777">
        <w:trPr>
          <w:gridBefore w:val="1"/>
          <w:wBefore w:w="113" w:type="dxa"/>
          <w:jc w:val="center"/>
        </w:trPr>
        <w:tc>
          <w:tcPr>
            <w:tcW w:w="10206" w:type="dxa"/>
            <w:gridSpan w:val="2"/>
          </w:tcPr>
          <w:p w:rsidRPr="008079A4" w:rsidR="003C33CC" w:rsidP="00A67BE3" w:rsidRDefault="003C33CC" w14:paraId="69345048" w14:textId="77777777">
            <w:pPr>
              <w:pStyle w:val="Heading1"/>
              <w:jc w:val="center"/>
              <w:rPr>
                <w:b/>
                <w:bCs/>
                <w:color w:val="B11550"/>
              </w:rPr>
            </w:pPr>
            <w:r w:rsidRPr="008079A4">
              <w:rPr>
                <w:b/>
                <w:bCs/>
                <w:color w:val="B11550"/>
              </w:rPr>
              <w:t xml:space="preserve">SUPERVISION RECORD WEEK </w:t>
            </w:r>
            <w:r>
              <w:rPr>
                <w:b/>
                <w:bCs/>
                <w:color w:val="B11550"/>
              </w:rPr>
              <w:t>6</w:t>
            </w:r>
          </w:p>
          <w:p w:rsidR="003C33CC" w:rsidP="00A67BE3" w:rsidRDefault="003C33CC" w14:paraId="16F8D03F" w14:textId="77777777">
            <w:pPr>
              <w:jc w:val="center"/>
            </w:pPr>
            <w:r>
              <w:t>To be completed and signed by student, and verified by Practice Educator</w:t>
            </w:r>
          </w:p>
          <w:p w:rsidR="003C33CC" w:rsidP="00A67BE3" w:rsidRDefault="003C33CC" w14:paraId="6259BE8D" w14:textId="77777777">
            <w:pPr>
              <w:jc w:val="center"/>
            </w:pPr>
          </w:p>
        </w:tc>
      </w:tr>
      <w:tr w:rsidR="003C33CC" w:rsidTr="004F2CBB" w14:paraId="7AB463CE" w14:textId="77777777">
        <w:trPr>
          <w:gridBefore w:val="1"/>
          <w:wBefore w:w="113" w:type="dxa"/>
          <w:trHeight w:val="509"/>
          <w:jc w:val="center"/>
        </w:trPr>
        <w:tc>
          <w:tcPr>
            <w:tcW w:w="3402" w:type="dxa"/>
          </w:tcPr>
          <w:p w:rsidRPr="00967745" w:rsidR="003C33CC" w:rsidP="00A67BE3" w:rsidRDefault="003C33CC" w14:paraId="40371406" w14:textId="77777777">
            <w:pPr>
              <w:rPr>
                <w:b/>
                <w:bCs/>
              </w:rPr>
            </w:pPr>
            <w:r w:rsidRPr="00AE10C0">
              <w:rPr>
                <w:b/>
                <w:bCs/>
              </w:rPr>
              <w:t>AGENDA</w:t>
            </w:r>
            <w:r>
              <w:rPr>
                <w:b/>
                <w:bCs/>
              </w:rPr>
              <w:t xml:space="preserve"> – add points to discuss under each heading</w:t>
            </w:r>
          </w:p>
        </w:tc>
        <w:tc>
          <w:tcPr>
            <w:tcW w:w="6804" w:type="dxa"/>
          </w:tcPr>
          <w:p w:rsidR="003C33CC" w:rsidP="00A67BE3" w:rsidRDefault="003C33CC" w14:paraId="1C0804FF" w14:textId="77777777">
            <w:r w:rsidRPr="00AE10C0">
              <w:rPr>
                <w:b/>
                <w:bCs/>
              </w:rPr>
              <w:t>SUPERVISION RECORD (to be completed by the student)</w:t>
            </w:r>
          </w:p>
        </w:tc>
      </w:tr>
      <w:tr w:rsidR="003C33CC" w:rsidTr="004F2CBB" w14:paraId="0DCE4965" w14:textId="77777777">
        <w:trPr>
          <w:gridBefore w:val="1"/>
          <w:wBefore w:w="113" w:type="dxa"/>
          <w:trHeight w:val="1418"/>
          <w:jc w:val="center"/>
        </w:trPr>
        <w:tc>
          <w:tcPr>
            <w:tcW w:w="3402" w:type="dxa"/>
          </w:tcPr>
          <w:p w:rsidRPr="00967745" w:rsidR="003C33CC" w:rsidP="00A67BE3" w:rsidRDefault="003C33CC" w14:paraId="7565C660" w14:textId="77777777">
            <w:pPr>
              <w:rPr>
                <w:b/>
                <w:bCs/>
              </w:rPr>
            </w:pPr>
            <w:r w:rsidRPr="00967745">
              <w:rPr>
                <w:b/>
                <w:bCs/>
              </w:rPr>
              <w:t>Goals and actions from last week:</w:t>
            </w:r>
          </w:p>
        </w:tc>
        <w:tc>
          <w:tcPr>
            <w:tcW w:w="6804" w:type="dxa"/>
          </w:tcPr>
          <w:p w:rsidR="003C33CC" w:rsidP="00A67BE3" w:rsidRDefault="003C33CC" w14:paraId="5C784A7B" w14:textId="77777777"/>
        </w:tc>
      </w:tr>
      <w:tr w:rsidR="003C33CC" w:rsidTr="004F2CBB" w14:paraId="275B8C20" w14:textId="77777777">
        <w:trPr>
          <w:gridBefore w:val="1"/>
          <w:wBefore w:w="113" w:type="dxa"/>
          <w:trHeight w:val="1418"/>
          <w:jc w:val="center"/>
        </w:trPr>
        <w:tc>
          <w:tcPr>
            <w:tcW w:w="3402" w:type="dxa"/>
          </w:tcPr>
          <w:p w:rsidR="003C33CC" w:rsidP="00A67BE3" w:rsidRDefault="003C33CC" w14:paraId="3DE27312" w14:textId="77777777">
            <w:pPr>
              <w:rPr>
                <w:b/>
                <w:bCs/>
              </w:rPr>
            </w:pPr>
            <w:r w:rsidRPr="00967745">
              <w:rPr>
                <w:b/>
                <w:bCs/>
              </w:rPr>
              <w:t>Reflection:</w:t>
            </w:r>
          </w:p>
          <w:p w:rsidRPr="00967745" w:rsidR="003C33CC" w:rsidP="00A67BE3" w:rsidRDefault="003C33CC" w14:paraId="3365490A" w14:textId="77777777">
            <w:pPr>
              <w:rPr>
                <w:b/>
                <w:bCs/>
              </w:rPr>
            </w:pPr>
          </w:p>
        </w:tc>
        <w:tc>
          <w:tcPr>
            <w:tcW w:w="6804" w:type="dxa"/>
          </w:tcPr>
          <w:p w:rsidR="003C33CC" w:rsidP="00A67BE3" w:rsidRDefault="003C33CC" w14:paraId="4FAFD3C2" w14:textId="77777777"/>
        </w:tc>
      </w:tr>
      <w:tr w:rsidR="003C33CC" w:rsidTr="004F2CBB" w14:paraId="213350CB" w14:textId="77777777">
        <w:trPr>
          <w:gridBefore w:val="1"/>
          <w:wBefore w:w="113" w:type="dxa"/>
          <w:trHeight w:val="1418"/>
          <w:jc w:val="center"/>
        </w:trPr>
        <w:tc>
          <w:tcPr>
            <w:tcW w:w="3402" w:type="dxa"/>
          </w:tcPr>
          <w:p w:rsidRPr="00967745" w:rsidR="003C33CC" w:rsidP="00A67BE3" w:rsidRDefault="003C33CC" w14:paraId="7E1B6882" w14:textId="77777777">
            <w:pPr>
              <w:rPr>
                <w:b/>
                <w:bCs/>
              </w:rPr>
            </w:pPr>
            <w:r w:rsidRPr="00967745">
              <w:rPr>
                <w:b/>
                <w:bCs/>
              </w:rPr>
              <w:t>Case discussion (if applicable):</w:t>
            </w:r>
          </w:p>
        </w:tc>
        <w:tc>
          <w:tcPr>
            <w:tcW w:w="6804" w:type="dxa"/>
          </w:tcPr>
          <w:p w:rsidR="003C33CC" w:rsidP="00A67BE3" w:rsidRDefault="003C33CC" w14:paraId="7C854EF7" w14:textId="77777777"/>
        </w:tc>
      </w:tr>
      <w:tr w:rsidR="003C33CC" w:rsidTr="004F2CBB" w14:paraId="4A55E66C" w14:textId="77777777">
        <w:trPr>
          <w:gridBefore w:val="1"/>
          <w:wBefore w:w="113" w:type="dxa"/>
          <w:trHeight w:val="1418"/>
          <w:jc w:val="center"/>
        </w:trPr>
        <w:tc>
          <w:tcPr>
            <w:tcW w:w="3402" w:type="dxa"/>
          </w:tcPr>
          <w:p w:rsidRPr="00967745" w:rsidR="003C33CC" w:rsidP="00A67BE3" w:rsidRDefault="003C33CC" w14:paraId="48AF4759" w14:textId="77777777">
            <w:pPr>
              <w:rPr>
                <w:b/>
                <w:bCs/>
              </w:rPr>
            </w:pPr>
            <w:r w:rsidRPr="00967745">
              <w:rPr>
                <w:b/>
                <w:bCs/>
              </w:rPr>
              <w:t>Feedback</w:t>
            </w:r>
            <w:r>
              <w:rPr>
                <w:b/>
                <w:bCs/>
              </w:rPr>
              <w:t xml:space="preserve"> from patients/carers, MDT shadowing, or other visits</w:t>
            </w:r>
          </w:p>
        </w:tc>
        <w:tc>
          <w:tcPr>
            <w:tcW w:w="6804" w:type="dxa"/>
          </w:tcPr>
          <w:p w:rsidR="003C33CC" w:rsidP="00A67BE3" w:rsidRDefault="003C33CC" w14:paraId="075105BD" w14:textId="77777777"/>
        </w:tc>
      </w:tr>
      <w:tr w:rsidR="003C33CC" w:rsidTr="004F2CBB" w14:paraId="7096B0A5" w14:textId="77777777">
        <w:trPr>
          <w:gridBefore w:val="1"/>
          <w:wBefore w:w="113" w:type="dxa"/>
          <w:trHeight w:val="1418"/>
          <w:jc w:val="center"/>
        </w:trPr>
        <w:tc>
          <w:tcPr>
            <w:tcW w:w="3402" w:type="dxa"/>
          </w:tcPr>
          <w:p w:rsidRPr="00967745" w:rsidR="003C33CC" w:rsidP="00A67BE3" w:rsidRDefault="003C33CC" w14:paraId="5C759101" w14:textId="77777777">
            <w:pPr>
              <w:rPr>
                <w:b/>
                <w:bCs/>
              </w:rPr>
            </w:pPr>
            <w:r w:rsidRPr="00967745">
              <w:rPr>
                <w:b/>
                <w:bCs/>
              </w:rPr>
              <w:t>Outcomes of reading/research:</w:t>
            </w:r>
          </w:p>
        </w:tc>
        <w:tc>
          <w:tcPr>
            <w:tcW w:w="6804" w:type="dxa"/>
          </w:tcPr>
          <w:p w:rsidR="003C33CC" w:rsidP="00A67BE3" w:rsidRDefault="003C33CC" w14:paraId="2548B00D" w14:textId="77777777"/>
        </w:tc>
      </w:tr>
      <w:tr w:rsidR="003C33CC" w:rsidTr="004F2CBB" w14:paraId="6ABC7A0B" w14:textId="77777777">
        <w:trPr>
          <w:gridBefore w:val="1"/>
          <w:wBefore w:w="113" w:type="dxa"/>
          <w:trHeight w:val="1418"/>
          <w:jc w:val="center"/>
        </w:trPr>
        <w:tc>
          <w:tcPr>
            <w:tcW w:w="3402" w:type="dxa"/>
          </w:tcPr>
          <w:p w:rsidRPr="00967745" w:rsidR="003C33CC" w:rsidP="00A67BE3" w:rsidRDefault="003C33CC" w14:paraId="6003A68C" w14:textId="77777777">
            <w:pPr>
              <w:rPr>
                <w:b/>
                <w:bCs/>
              </w:rPr>
            </w:pPr>
            <w:r>
              <w:rPr>
                <w:b/>
                <w:bCs/>
              </w:rPr>
              <w:t>Student h</w:t>
            </w:r>
            <w:r w:rsidRPr="00967745">
              <w:rPr>
                <w:b/>
                <w:bCs/>
              </w:rPr>
              <w:t>ealth and wellbeing:</w:t>
            </w:r>
          </w:p>
        </w:tc>
        <w:tc>
          <w:tcPr>
            <w:tcW w:w="6804" w:type="dxa"/>
          </w:tcPr>
          <w:p w:rsidR="003C33CC" w:rsidP="00A67BE3" w:rsidRDefault="003C33CC" w14:paraId="07192566" w14:textId="77777777"/>
        </w:tc>
      </w:tr>
      <w:tr w:rsidR="00D03752" w:rsidTr="004F2CBB" w14:paraId="3DA97604" w14:textId="77777777">
        <w:trPr>
          <w:gridBefore w:val="1"/>
          <w:wBefore w:w="113" w:type="dxa"/>
          <w:trHeight w:val="1418"/>
          <w:jc w:val="center"/>
        </w:trPr>
        <w:tc>
          <w:tcPr>
            <w:tcW w:w="3402" w:type="dxa"/>
          </w:tcPr>
          <w:p w:rsidRPr="00967745" w:rsidR="00D03752" w:rsidP="00D03752" w:rsidRDefault="00D03752" w14:paraId="55D1A17B" w14:textId="77777777">
            <w:pPr>
              <w:rPr>
                <w:b/>
                <w:bCs/>
              </w:rPr>
            </w:pPr>
            <w:r w:rsidRPr="00967745">
              <w:rPr>
                <w:b/>
                <w:bCs/>
              </w:rPr>
              <w:t>Goals and actions for next week:</w:t>
            </w:r>
          </w:p>
          <w:p w:rsidR="00D03752" w:rsidP="00D03752" w:rsidRDefault="00D03752" w14:paraId="3D0BFA05" w14:textId="662CDD33">
            <w:pPr>
              <w:rPr>
                <w:b/>
                <w:bCs/>
              </w:rPr>
            </w:pPr>
            <w:r w:rsidRPr="00967745">
              <w:rPr>
                <w:i/>
                <w:iCs/>
              </w:rPr>
              <w:t>Aim for these to link to overall learning objectives</w:t>
            </w:r>
          </w:p>
        </w:tc>
        <w:tc>
          <w:tcPr>
            <w:tcW w:w="6804" w:type="dxa"/>
          </w:tcPr>
          <w:p w:rsidR="00D03752" w:rsidP="00A67BE3" w:rsidRDefault="00D03752" w14:paraId="0F835D92" w14:textId="77777777"/>
        </w:tc>
      </w:tr>
      <w:tr w:rsidR="003C33CC" w:rsidTr="004F2CBB" w14:paraId="1C27F15B" w14:textId="77777777">
        <w:trPr>
          <w:gridBefore w:val="1"/>
          <w:wBefore w:w="113" w:type="dxa"/>
          <w:trHeight w:val="1313"/>
          <w:jc w:val="center"/>
        </w:trPr>
        <w:tc>
          <w:tcPr>
            <w:tcW w:w="3402" w:type="dxa"/>
          </w:tcPr>
          <w:p w:rsidR="003C33CC" w:rsidP="00A67BE3" w:rsidRDefault="003C33CC" w14:paraId="5BA2D67B" w14:textId="77777777">
            <w:pPr>
              <w:rPr>
                <w:b/>
                <w:bCs/>
              </w:rPr>
            </w:pPr>
            <w:r>
              <w:rPr>
                <w:b/>
                <w:bCs/>
              </w:rPr>
              <w:t>Educator Comments</w:t>
            </w:r>
          </w:p>
          <w:p w:rsidRPr="00967745" w:rsidR="003C33CC" w:rsidP="00A67BE3" w:rsidRDefault="003C33CC" w14:paraId="110B0866" w14:textId="77777777">
            <w:pPr>
              <w:rPr>
                <w:b/>
                <w:bCs/>
              </w:rPr>
            </w:pPr>
            <w:r w:rsidRPr="00262669">
              <w:rPr>
                <w:i/>
                <w:iCs/>
              </w:rPr>
              <w:t>To be completed by educator to add any other points of note</w:t>
            </w:r>
          </w:p>
        </w:tc>
        <w:tc>
          <w:tcPr>
            <w:tcW w:w="6804" w:type="dxa"/>
          </w:tcPr>
          <w:p w:rsidR="003C33CC" w:rsidP="00A67BE3" w:rsidRDefault="003C33CC" w14:paraId="6F4DF11E" w14:textId="77777777"/>
        </w:tc>
      </w:tr>
      <w:tr w:rsidR="003C33CC" w:rsidTr="004F2CBB" w14:paraId="20F8C381" w14:textId="77777777">
        <w:trPr>
          <w:gridBefore w:val="1"/>
          <w:wBefore w:w="113" w:type="dxa"/>
          <w:trHeight w:val="567"/>
          <w:jc w:val="center"/>
        </w:trPr>
        <w:tc>
          <w:tcPr>
            <w:tcW w:w="3402" w:type="dxa"/>
          </w:tcPr>
          <w:p w:rsidRPr="00967745" w:rsidR="003C33CC" w:rsidP="00A67BE3" w:rsidRDefault="003C33CC" w14:paraId="4362E170" w14:textId="77777777">
            <w:pPr>
              <w:rPr>
                <w:b/>
                <w:bCs/>
              </w:rPr>
            </w:pPr>
            <w:r w:rsidRPr="00967745">
              <w:rPr>
                <w:b/>
                <w:bCs/>
              </w:rPr>
              <w:t>Date:</w:t>
            </w:r>
          </w:p>
        </w:tc>
        <w:tc>
          <w:tcPr>
            <w:tcW w:w="6804" w:type="dxa"/>
          </w:tcPr>
          <w:p w:rsidR="003C33CC" w:rsidP="00A67BE3" w:rsidRDefault="003C33CC" w14:paraId="436F5410" w14:textId="77777777"/>
        </w:tc>
      </w:tr>
      <w:tr w:rsidR="003C33CC" w:rsidTr="004F2CBB" w14:paraId="63EFE575" w14:textId="77777777">
        <w:trPr>
          <w:gridBefore w:val="1"/>
          <w:wBefore w:w="113" w:type="dxa"/>
          <w:trHeight w:val="567"/>
          <w:jc w:val="center"/>
        </w:trPr>
        <w:tc>
          <w:tcPr>
            <w:tcW w:w="3402" w:type="dxa"/>
          </w:tcPr>
          <w:p w:rsidRPr="00967745" w:rsidR="003C33CC" w:rsidP="00A67BE3" w:rsidRDefault="003C33CC" w14:paraId="0270EF9A" w14:textId="77777777">
            <w:pPr>
              <w:rPr>
                <w:b/>
                <w:bCs/>
              </w:rPr>
            </w:pPr>
            <w:r w:rsidRPr="00967745">
              <w:rPr>
                <w:b/>
                <w:bCs/>
              </w:rPr>
              <w:t>Student signature:</w:t>
            </w:r>
          </w:p>
        </w:tc>
        <w:tc>
          <w:tcPr>
            <w:tcW w:w="6804" w:type="dxa"/>
          </w:tcPr>
          <w:p w:rsidR="003C33CC" w:rsidP="00A67BE3" w:rsidRDefault="003C33CC" w14:paraId="41A4A237" w14:textId="77777777"/>
        </w:tc>
      </w:tr>
      <w:tr w:rsidR="003C33CC" w:rsidTr="004F2CBB" w14:paraId="05204FAF" w14:textId="77777777">
        <w:trPr>
          <w:gridBefore w:val="1"/>
          <w:wBefore w:w="113" w:type="dxa"/>
          <w:trHeight w:val="567"/>
          <w:jc w:val="center"/>
        </w:trPr>
        <w:tc>
          <w:tcPr>
            <w:tcW w:w="3402" w:type="dxa"/>
          </w:tcPr>
          <w:p w:rsidRPr="00967745" w:rsidR="003C33CC" w:rsidP="00A67BE3" w:rsidRDefault="003C33CC" w14:paraId="0542A34E" w14:textId="77777777">
            <w:pPr>
              <w:rPr>
                <w:b/>
                <w:bCs/>
              </w:rPr>
            </w:pPr>
            <w:r w:rsidRPr="00967745">
              <w:rPr>
                <w:b/>
                <w:bCs/>
              </w:rPr>
              <w:t>Educator signature:</w:t>
            </w:r>
          </w:p>
        </w:tc>
        <w:tc>
          <w:tcPr>
            <w:tcW w:w="6804" w:type="dxa"/>
          </w:tcPr>
          <w:p w:rsidR="003C33CC" w:rsidP="00A67BE3" w:rsidRDefault="003C33CC" w14:paraId="687FAD18" w14:textId="77777777"/>
        </w:tc>
      </w:tr>
      <w:tr w:rsidR="004F2CBB" w:rsidTr="004F2CBB" w14:paraId="0CE9EBD7" w14:textId="77777777">
        <w:trPr>
          <w:jc w:val="center"/>
        </w:trPr>
        <w:tc>
          <w:tcPr>
            <w:tcW w:w="10319" w:type="dxa"/>
            <w:gridSpan w:val="3"/>
          </w:tcPr>
          <w:p w:rsidRPr="008079A4" w:rsidR="004F2CBB" w:rsidP="00A67BE3" w:rsidRDefault="004F2CBB" w14:paraId="4DEF72C7" w14:textId="03D1DC29">
            <w:pPr>
              <w:pStyle w:val="Heading1"/>
              <w:jc w:val="center"/>
              <w:rPr>
                <w:b/>
                <w:bCs/>
                <w:color w:val="B11550"/>
              </w:rPr>
            </w:pPr>
            <w:r w:rsidRPr="008079A4">
              <w:rPr>
                <w:b/>
                <w:bCs/>
                <w:color w:val="B11550"/>
              </w:rPr>
              <w:t xml:space="preserve">SUPERVISION RECORD WEEK </w:t>
            </w:r>
            <w:r>
              <w:rPr>
                <w:b/>
                <w:bCs/>
                <w:color w:val="B11550"/>
              </w:rPr>
              <w:t>7</w:t>
            </w:r>
          </w:p>
          <w:p w:rsidR="004F2CBB" w:rsidP="00A67BE3" w:rsidRDefault="004F2CBB" w14:paraId="76130858" w14:textId="77777777">
            <w:pPr>
              <w:jc w:val="center"/>
            </w:pPr>
            <w:r>
              <w:t>To be completed and signed by student, and verified by Practice Educator</w:t>
            </w:r>
          </w:p>
          <w:p w:rsidR="004F2CBB" w:rsidP="00A67BE3" w:rsidRDefault="004F2CBB" w14:paraId="5333FFD2" w14:textId="77777777">
            <w:pPr>
              <w:jc w:val="center"/>
            </w:pPr>
          </w:p>
        </w:tc>
      </w:tr>
      <w:tr w:rsidRPr="00AE10C0" w:rsidR="004F2CBB" w:rsidTr="004F2CBB" w14:paraId="5B7CF41A" w14:textId="77777777">
        <w:trPr>
          <w:trHeight w:val="346"/>
          <w:jc w:val="center"/>
        </w:trPr>
        <w:tc>
          <w:tcPr>
            <w:tcW w:w="3515" w:type="dxa"/>
            <w:gridSpan w:val="2"/>
          </w:tcPr>
          <w:p w:rsidRPr="00AE10C0" w:rsidR="004F2CBB" w:rsidP="00A67BE3" w:rsidRDefault="004F2CBB" w14:paraId="050954B3" w14:textId="77777777">
            <w:pPr>
              <w:rPr>
                <w:b/>
                <w:bCs/>
              </w:rPr>
            </w:pPr>
            <w:r w:rsidRPr="00AE10C0">
              <w:rPr>
                <w:b/>
                <w:bCs/>
              </w:rPr>
              <w:t>AGENDA</w:t>
            </w:r>
            <w:r>
              <w:rPr>
                <w:b/>
                <w:bCs/>
              </w:rPr>
              <w:t xml:space="preserve"> – add points to discuss under each heading</w:t>
            </w:r>
          </w:p>
        </w:tc>
        <w:tc>
          <w:tcPr>
            <w:tcW w:w="6804" w:type="dxa"/>
          </w:tcPr>
          <w:p w:rsidRPr="00AE10C0" w:rsidR="004F2CBB" w:rsidP="00A67BE3" w:rsidRDefault="004F2CBB" w14:paraId="52031657" w14:textId="77777777">
            <w:pPr>
              <w:rPr>
                <w:b/>
                <w:bCs/>
              </w:rPr>
            </w:pPr>
            <w:r w:rsidRPr="00AE10C0">
              <w:rPr>
                <w:b/>
                <w:bCs/>
              </w:rPr>
              <w:t>SUPERVISION RECORD (to be completed by the student)</w:t>
            </w:r>
          </w:p>
        </w:tc>
      </w:tr>
      <w:tr w:rsidR="007B133B" w:rsidTr="004F2CBB" w14:paraId="0DEEB552" w14:textId="77777777">
        <w:trPr>
          <w:trHeight w:val="1418"/>
          <w:jc w:val="center"/>
        </w:trPr>
        <w:tc>
          <w:tcPr>
            <w:tcW w:w="3515" w:type="dxa"/>
            <w:gridSpan w:val="2"/>
          </w:tcPr>
          <w:p w:rsidRPr="00967745" w:rsidR="007B133B" w:rsidP="007B133B" w:rsidRDefault="007B133B" w14:paraId="63AD63E2" w14:textId="124A06CE">
            <w:pPr>
              <w:rPr>
                <w:b/>
                <w:bCs/>
              </w:rPr>
            </w:pPr>
            <w:r w:rsidRPr="00967745">
              <w:rPr>
                <w:b/>
                <w:bCs/>
              </w:rPr>
              <w:t>Goals and actions from last week:</w:t>
            </w:r>
          </w:p>
        </w:tc>
        <w:tc>
          <w:tcPr>
            <w:tcW w:w="6804" w:type="dxa"/>
          </w:tcPr>
          <w:p w:rsidR="007B133B" w:rsidP="007B133B" w:rsidRDefault="007B133B" w14:paraId="0DDDB829" w14:textId="77777777"/>
        </w:tc>
      </w:tr>
      <w:tr w:rsidR="004F2CBB" w:rsidTr="004F2CBB" w14:paraId="62000B9C" w14:textId="77777777">
        <w:trPr>
          <w:trHeight w:val="1418"/>
          <w:jc w:val="center"/>
        </w:trPr>
        <w:tc>
          <w:tcPr>
            <w:tcW w:w="3515" w:type="dxa"/>
            <w:gridSpan w:val="2"/>
          </w:tcPr>
          <w:p w:rsidR="004F2CBB" w:rsidP="00A67BE3" w:rsidRDefault="004F2CBB" w14:paraId="19AEB5A7" w14:textId="77777777">
            <w:pPr>
              <w:rPr>
                <w:b/>
                <w:bCs/>
              </w:rPr>
            </w:pPr>
            <w:r w:rsidRPr="00967745">
              <w:rPr>
                <w:b/>
                <w:bCs/>
              </w:rPr>
              <w:t>Reflection:</w:t>
            </w:r>
          </w:p>
          <w:p w:rsidRPr="008E66B9" w:rsidR="004F2CBB" w:rsidP="00A67BE3" w:rsidRDefault="004F2CBB" w14:paraId="5E7B773F" w14:textId="77777777">
            <w:pPr>
              <w:rPr>
                <w:i/>
                <w:iCs/>
              </w:rPr>
            </w:pPr>
            <w:r w:rsidRPr="008E66B9">
              <w:rPr>
                <w:i/>
                <w:iCs/>
              </w:rPr>
              <w:t>You may want to reflect on a FEELING you had in your first week e.g., nervousness.</w:t>
            </w:r>
          </w:p>
        </w:tc>
        <w:tc>
          <w:tcPr>
            <w:tcW w:w="6804" w:type="dxa"/>
          </w:tcPr>
          <w:p w:rsidR="004F2CBB" w:rsidP="00A67BE3" w:rsidRDefault="004F2CBB" w14:paraId="419A92D7" w14:textId="77777777"/>
        </w:tc>
      </w:tr>
      <w:tr w:rsidR="004F2CBB" w:rsidTr="004F2CBB" w14:paraId="677C8B1F" w14:textId="77777777">
        <w:trPr>
          <w:trHeight w:val="1418"/>
          <w:jc w:val="center"/>
        </w:trPr>
        <w:tc>
          <w:tcPr>
            <w:tcW w:w="3515" w:type="dxa"/>
            <w:gridSpan w:val="2"/>
          </w:tcPr>
          <w:p w:rsidRPr="00967745" w:rsidR="004F2CBB" w:rsidP="00A67BE3" w:rsidRDefault="004F2CBB" w14:paraId="36CA40C8" w14:textId="77777777">
            <w:pPr>
              <w:rPr>
                <w:b/>
                <w:bCs/>
              </w:rPr>
            </w:pPr>
            <w:r w:rsidRPr="00967745">
              <w:rPr>
                <w:b/>
                <w:bCs/>
              </w:rPr>
              <w:t>Case discussion (if applicable):</w:t>
            </w:r>
          </w:p>
        </w:tc>
        <w:tc>
          <w:tcPr>
            <w:tcW w:w="6804" w:type="dxa"/>
          </w:tcPr>
          <w:p w:rsidR="004F2CBB" w:rsidP="00A67BE3" w:rsidRDefault="004F2CBB" w14:paraId="0823FBB9" w14:textId="77777777"/>
        </w:tc>
      </w:tr>
      <w:tr w:rsidR="004F2CBB" w:rsidTr="004F2CBB" w14:paraId="6198C134" w14:textId="77777777">
        <w:trPr>
          <w:trHeight w:val="1418"/>
          <w:jc w:val="center"/>
        </w:trPr>
        <w:tc>
          <w:tcPr>
            <w:tcW w:w="3515" w:type="dxa"/>
            <w:gridSpan w:val="2"/>
          </w:tcPr>
          <w:p w:rsidRPr="00967745" w:rsidR="004F2CBB" w:rsidP="00A67BE3" w:rsidRDefault="004F2CBB" w14:paraId="2FF216D4" w14:textId="77777777">
            <w:pPr>
              <w:rPr>
                <w:b/>
                <w:bCs/>
              </w:rPr>
            </w:pPr>
            <w:r w:rsidRPr="00967745">
              <w:rPr>
                <w:b/>
                <w:bCs/>
              </w:rPr>
              <w:t>Feedback</w:t>
            </w:r>
            <w:r>
              <w:rPr>
                <w:b/>
                <w:bCs/>
              </w:rPr>
              <w:t xml:space="preserve"> you received from patients/carers, MDT shadowing, or other visits:</w:t>
            </w:r>
          </w:p>
        </w:tc>
        <w:tc>
          <w:tcPr>
            <w:tcW w:w="6804" w:type="dxa"/>
          </w:tcPr>
          <w:p w:rsidR="004F2CBB" w:rsidP="00A67BE3" w:rsidRDefault="004F2CBB" w14:paraId="75629270" w14:textId="77777777"/>
        </w:tc>
      </w:tr>
      <w:tr w:rsidR="004F2CBB" w:rsidTr="004F2CBB" w14:paraId="08C3F418" w14:textId="77777777">
        <w:trPr>
          <w:trHeight w:val="1418"/>
          <w:jc w:val="center"/>
        </w:trPr>
        <w:tc>
          <w:tcPr>
            <w:tcW w:w="3515" w:type="dxa"/>
            <w:gridSpan w:val="2"/>
          </w:tcPr>
          <w:p w:rsidRPr="00967745" w:rsidR="004F2CBB" w:rsidP="00A67BE3" w:rsidRDefault="004F2CBB" w14:paraId="3C38E519" w14:textId="77777777">
            <w:pPr>
              <w:rPr>
                <w:b/>
                <w:bCs/>
              </w:rPr>
            </w:pPr>
            <w:r w:rsidRPr="00967745">
              <w:rPr>
                <w:b/>
                <w:bCs/>
              </w:rPr>
              <w:t>Outcomes of reading/research:</w:t>
            </w:r>
          </w:p>
        </w:tc>
        <w:tc>
          <w:tcPr>
            <w:tcW w:w="6804" w:type="dxa"/>
          </w:tcPr>
          <w:p w:rsidR="004F2CBB" w:rsidP="00A67BE3" w:rsidRDefault="004F2CBB" w14:paraId="6DB9B790" w14:textId="77777777"/>
        </w:tc>
      </w:tr>
      <w:tr w:rsidR="004F2CBB" w:rsidTr="004F2CBB" w14:paraId="467B7CB0" w14:textId="77777777">
        <w:trPr>
          <w:trHeight w:val="1418"/>
          <w:jc w:val="center"/>
        </w:trPr>
        <w:tc>
          <w:tcPr>
            <w:tcW w:w="3515" w:type="dxa"/>
            <w:gridSpan w:val="2"/>
          </w:tcPr>
          <w:p w:rsidR="004F2CBB" w:rsidP="00A67BE3" w:rsidRDefault="004F2CBB" w14:paraId="6077FC08" w14:textId="77777777">
            <w:pPr>
              <w:rPr>
                <w:b/>
                <w:bCs/>
              </w:rPr>
            </w:pPr>
            <w:r>
              <w:rPr>
                <w:b/>
                <w:bCs/>
              </w:rPr>
              <w:t>Student h</w:t>
            </w:r>
            <w:r w:rsidRPr="00967745">
              <w:rPr>
                <w:b/>
                <w:bCs/>
              </w:rPr>
              <w:t>ealth and wellbeing:</w:t>
            </w:r>
          </w:p>
          <w:p w:rsidRPr="008A0F0B" w:rsidR="004F2CBB" w:rsidP="00A67BE3" w:rsidRDefault="004F2CBB" w14:paraId="760CAB66" w14:textId="77777777">
            <w:pPr>
              <w:rPr>
                <w:i/>
                <w:iCs/>
              </w:rPr>
            </w:pPr>
            <w:r w:rsidRPr="008A0F0B">
              <w:rPr>
                <w:i/>
                <w:iCs/>
              </w:rPr>
              <w:t>Prompt – Please consider discussing learning needs and reasonable adjustments required if not already disclosed.</w:t>
            </w:r>
          </w:p>
        </w:tc>
        <w:tc>
          <w:tcPr>
            <w:tcW w:w="6804" w:type="dxa"/>
          </w:tcPr>
          <w:p w:rsidR="004F2CBB" w:rsidP="00A67BE3" w:rsidRDefault="004F2CBB" w14:paraId="5F1868DB" w14:textId="77777777"/>
        </w:tc>
      </w:tr>
      <w:tr w:rsidR="004F2CBB" w:rsidTr="004F2CBB" w14:paraId="3C33E0BA" w14:textId="77777777">
        <w:trPr>
          <w:trHeight w:val="1418"/>
          <w:jc w:val="center"/>
        </w:trPr>
        <w:tc>
          <w:tcPr>
            <w:tcW w:w="3515" w:type="dxa"/>
            <w:gridSpan w:val="2"/>
          </w:tcPr>
          <w:p w:rsidRPr="00967745" w:rsidR="004F2CBB" w:rsidP="00A67BE3" w:rsidRDefault="004F2CBB" w14:paraId="0A6B51B2" w14:textId="77777777">
            <w:pPr>
              <w:rPr>
                <w:b/>
                <w:bCs/>
              </w:rPr>
            </w:pPr>
            <w:r w:rsidRPr="00967745">
              <w:rPr>
                <w:b/>
                <w:bCs/>
              </w:rPr>
              <w:t>Goals and actions for next week:</w:t>
            </w:r>
          </w:p>
          <w:p w:rsidRPr="00967745" w:rsidR="004F2CBB" w:rsidP="00A67BE3" w:rsidRDefault="004F2CBB" w14:paraId="5229C067" w14:textId="77777777">
            <w:pPr>
              <w:rPr>
                <w:i/>
                <w:iCs/>
              </w:rPr>
            </w:pPr>
            <w:r w:rsidRPr="00967745">
              <w:rPr>
                <w:i/>
                <w:iCs/>
              </w:rPr>
              <w:t>Aim for these to link to overall learning objectives</w:t>
            </w:r>
          </w:p>
        </w:tc>
        <w:tc>
          <w:tcPr>
            <w:tcW w:w="6804" w:type="dxa"/>
          </w:tcPr>
          <w:p w:rsidR="004F2CBB" w:rsidP="00A67BE3" w:rsidRDefault="004F2CBB" w14:paraId="26C705BD" w14:textId="77777777"/>
        </w:tc>
      </w:tr>
      <w:tr w:rsidRPr="00262669" w:rsidR="004F2CBB" w:rsidTr="004F2CBB" w14:paraId="1F44E13D" w14:textId="77777777">
        <w:trPr>
          <w:trHeight w:val="1313"/>
          <w:jc w:val="center"/>
        </w:trPr>
        <w:tc>
          <w:tcPr>
            <w:tcW w:w="3515" w:type="dxa"/>
            <w:gridSpan w:val="2"/>
          </w:tcPr>
          <w:p w:rsidRPr="00967745" w:rsidR="004F2CBB" w:rsidP="00A67BE3" w:rsidRDefault="004F2CBB" w14:paraId="2D411AD6" w14:textId="77777777">
            <w:pPr>
              <w:rPr>
                <w:b/>
                <w:bCs/>
              </w:rPr>
            </w:pPr>
            <w:r>
              <w:rPr>
                <w:b/>
                <w:bCs/>
              </w:rPr>
              <w:t>Educator Comments</w:t>
            </w:r>
          </w:p>
        </w:tc>
        <w:tc>
          <w:tcPr>
            <w:tcW w:w="6804" w:type="dxa"/>
          </w:tcPr>
          <w:p w:rsidRPr="00262669" w:rsidR="004F2CBB" w:rsidP="00A67BE3" w:rsidRDefault="004F2CBB" w14:paraId="35AF405C" w14:textId="77777777">
            <w:pPr>
              <w:rPr>
                <w:i/>
                <w:iCs/>
              </w:rPr>
            </w:pPr>
            <w:r w:rsidRPr="00262669">
              <w:rPr>
                <w:i/>
                <w:iCs/>
              </w:rPr>
              <w:t>To be completed by educator to add any other points of note</w:t>
            </w:r>
          </w:p>
        </w:tc>
      </w:tr>
      <w:tr w:rsidR="004F2CBB" w:rsidTr="004F2CBB" w14:paraId="5F3E8E6F" w14:textId="77777777">
        <w:trPr>
          <w:trHeight w:val="567"/>
          <w:jc w:val="center"/>
        </w:trPr>
        <w:tc>
          <w:tcPr>
            <w:tcW w:w="3515" w:type="dxa"/>
            <w:gridSpan w:val="2"/>
          </w:tcPr>
          <w:p w:rsidRPr="00967745" w:rsidR="004F2CBB" w:rsidP="00A67BE3" w:rsidRDefault="004F2CBB" w14:paraId="3081B681" w14:textId="77777777">
            <w:pPr>
              <w:rPr>
                <w:b/>
                <w:bCs/>
              </w:rPr>
            </w:pPr>
            <w:r w:rsidRPr="00967745">
              <w:rPr>
                <w:b/>
                <w:bCs/>
              </w:rPr>
              <w:t>Date:</w:t>
            </w:r>
          </w:p>
        </w:tc>
        <w:tc>
          <w:tcPr>
            <w:tcW w:w="6804" w:type="dxa"/>
          </w:tcPr>
          <w:p w:rsidR="004F2CBB" w:rsidP="00A67BE3" w:rsidRDefault="004F2CBB" w14:paraId="7B43486E" w14:textId="77777777"/>
        </w:tc>
      </w:tr>
      <w:tr w:rsidR="004F2CBB" w:rsidTr="004F2CBB" w14:paraId="1B18CF83" w14:textId="77777777">
        <w:trPr>
          <w:trHeight w:val="567"/>
          <w:jc w:val="center"/>
        </w:trPr>
        <w:tc>
          <w:tcPr>
            <w:tcW w:w="3515" w:type="dxa"/>
            <w:gridSpan w:val="2"/>
          </w:tcPr>
          <w:p w:rsidRPr="00967745" w:rsidR="004F2CBB" w:rsidP="00A67BE3" w:rsidRDefault="004F2CBB" w14:paraId="7DEB1681" w14:textId="77777777">
            <w:pPr>
              <w:rPr>
                <w:b/>
                <w:bCs/>
              </w:rPr>
            </w:pPr>
            <w:r w:rsidRPr="00967745">
              <w:rPr>
                <w:b/>
                <w:bCs/>
              </w:rPr>
              <w:t>Student signature:</w:t>
            </w:r>
          </w:p>
        </w:tc>
        <w:tc>
          <w:tcPr>
            <w:tcW w:w="6804" w:type="dxa"/>
          </w:tcPr>
          <w:p w:rsidR="004F2CBB" w:rsidP="00A67BE3" w:rsidRDefault="004F2CBB" w14:paraId="3ECB5F6E" w14:textId="77777777"/>
        </w:tc>
      </w:tr>
      <w:tr w:rsidR="004F2CBB" w:rsidTr="004F2CBB" w14:paraId="7B09C675" w14:textId="77777777">
        <w:trPr>
          <w:trHeight w:val="567"/>
          <w:jc w:val="center"/>
        </w:trPr>
        <w:tc>
          <w:tcPr>
            <w:tcW w:w="3515" w:type="dxa"/>
            <w:gridSpan w:val="2"/>
          </w:tcPr>
          <w:p w:rsidRPr="00967745" w:rsidR="004F2CBB" w:rsidP="00A67BE3" w:rsidRDefault="004F2CBB" w14:paraId="21DD922F" w14:textId="77777777">
            <w:pPr>
              <w:rPr>
                <w:b/>
                <w:bCs/>
              </w:rPr>
            </w:pPr>
            <w:r w:rsidRPr="00967745">
              <w:rPr>
                <w:b/>
                <w:bCs/>
              </w:rPr>
              <w:t>Educator signature:</w:t>
            </w:r>
          </w:p>
        </w:tc>
        <w:tc>
          <w:tcPr>
            <w:tcW w:w="6804" w:type="dxa"/>
          </w:tcPr>
          <w:p w:rsidR="004F2CBB" w:rsidP="00A67BE3" w:rsidRDefault="004F2CBB" w14:paraId="4C3DD463" w14:textId="77777777"/>
        </w:tc>
      </w:tr>
      <w:tr w:rsidR="004F2CBB" w:rsidTr="004F2CBB" w14:paraId="0C0FE0A7" w14:textId="77777777">
        <w:trPr>
          <w:jc w:val="center"/>
        </w:trPr>
        <w:tc>
          <w:tcPr>
            <w:tcW w:w="10319" w:type="dxa"/>
            <w:gridSpan w:val="3"/>
          </w:tcPr>
          <w:p w:rsidRPr="008079A4" w:rsidR="004F2CBB" w:rsidP="00A67BE3" w:rsidRDefault="004F2CBB" w14:paraId="410F774E" w14:textId="745D9A2E">
            <w:pPr>
              <w:pStyle w:val="Heading1"/>
              <w:jc w:val="center"/>
              <w:rPr>
                <w:b/>
                <w:bCs/>
                <w:color w:val="B11550"/>
              </w:rPr>
            </w:pPr>
            <w:r w:rsidRPr="008079A4">
              <w:rPr>
                <w:b/>
                <w:bCs/>
                <w:color w:val="B11550"/>
              </w:rPr>
              <w:t xml:space="preserve">SUPERVISION RECORD WEEK </w:t>
            </w:r>
            <w:r w:rsidR="009114AE">
              <w:rPr>
                <w:b/>
                <w:bCs/>
                <w:color w:val="B11550"/>
              </w:rPr>
              <w:t>8</w:t>
            </w:r>
          </w:p>
          <w:p w:rsidR="004F2CBB" w:rsidP="00A67BE3" w:rsidRDefault="004F2CBB" w14:paraId="0960CE78" w14:textId="77777777">
            <w:pPr>
              <w:jc w:val="center"/>
            </w:pPr>
            <w:r>
              <w:t>To be completed and signed by student, and verified by Practice Educator</w:t>
            </w:r>
          </w:p>
          <w:p w:rsidR="004F2CBB" w:rsidP="00A67BE3" w:rsidRDefault="004F2CBB" w14:paraId="61DD90FB" w14:textId="77777777">
            <w:pPr>
              <w:jc w:val="center"/>
            </w:pPr>
          </w:p>
        </w:tc>
      </w:tr>
      <w:tr w:rsidR="004F2CBB" w:rsidTr="004F2CBB" w14:paraId="1FDDF411" w14:textId="77777777">
        <w:trPr>
          <w:trHeight w:val="509"/>
          <w:jc w:val="center"/>
        </w:trPr>
        <w:tc>
          <w:tcPr>
            <w:tcW w:w="3515" w:type="dxa"/>
            <w:gridSpan w:val="2"/>
          </w:tcPr>
          <w:p w:rsidRPr="00967745" w:rsidR="004F2CBB" w:rsidP="00A67BE3" w:rsidRDefault="004F2CBB" w14:paraId="582A169F" w14:textId="77777777">
            <w:pPr>
              <w:rPr>
                <w:b/>
                <w:bCs/>
              </w:rPr>
            </w:pPr>
            <w:r w:rsidRPr="00AE10C0">
              <w:rPr>
                <w:b/>
                <w:bCs/>
              </w:rPr>
              <w:t>AGENDA</w:t>
            </w:r>
            <w:r>
              <w:rPr>
                <w:b/>
                <w:bCs/>
              </w:rPr>
              <w:t xml:space="preserve"> – add points to discuss under each heading</w:t>
            </w:r>
          </w:p>
        </w:tc>
        <w:tc>
          <w:tcPr>
            <w:tcW w:w="6804" w:type="dxa"/>
          </w:tcPr>
          <w:p w:rsidR="004F2CBB" w:rsidP="00A67BE3" w:rsidRDefault="004F2CBB" w14:paraId="61B2B531" w14:textId="77777777">
            <w:r w:rsidRPr="00AE10C0">
              <w:rPr>
                <w:b/>
                <w:bCs/>
              </w:rPr>
              <w:t>SUPERVISION RECORD (to be completed by the student)</w:t>
            </w:r>
          </w:p>
        </w:tc>
      </w:tr>
      <w:tr w:rsidR="004F2CBB" w:rsidTr="004F2CBB" w14:paraId="46E90CA8" w14:textId="77777777">
        <w:trPr>
          <w:trHeight w:val="1418"/>
          <w:jc w:val="center"/>
        </w:trPr>
        <w:tc>
          <w:tcPr>
            <w:tcW w:w="3515" w:type="dxa"/>
            <w:gridSpan w:val="2"/>
          </w:tcPr>
          <w:p w:rsidRPr="00967745" w:rsidR="004F2CBB" w:rsidP="00A67BE3" w:rsidRDefault="004F2CBB" w14:paraId="20E8ECCC" w14:textId="77777777">
            <w:pPr>
              <w:rPr>
                <w:b/>
                <w:bCs/>
              </w:rPr>
            </w:pPr>
            <w:r w:rsidRPr="00967745">
              <w:rPr>
                <w:b/>
                <w:bCs/>
              </w:rPr>
              <w:t>Goals and actions from last week:</w:t>
            </w:r>
          </w:p>
        </w:tc>
        <w:tc>
          <w:tcPr>
            <w:tcW w:w="6804" w:type="dxa"/>
          </w:tcPr>
          <w:p w:rsidR="004F2CBB" w:rsidP="00A67BE3" w:rsidRDefault="004F2CBB" w14:paraId="22D0FF90" w14:textId="77777777"/>
        </w:tc>
      </w:tr>
      <w:tr w:rsidR="004F2CBB" w:rsidTr="004F2CBB" w14:paraId="1D326645" w14:textId="77777777">
        <w:trPr>
          <w:trHeight w:val="1418"/>
          <w:jc w:val="center"/>
        </w:trPr>
        <w:tc>
          <w:tcPr>
            <w:tcW w:w="3515" w:type="dxa"/>
            <w:gridSpan w:val="2"/>
          </w:tcPr>
          <w:p w:rsidR="004F2CBB" w:rsidP="00A67BE3" w:rsidRDefault="004F2CBB" w14:paraId="75975E99" w14:textId="77777777">
            <w:pPr>
              <w:rPr>
                <w:b/>
                <w:bCs/>
              </w:rPr>
            </w:pPr>
            <w:r w:rsidRPr="00967745">
              <w:rPr>
                <w:b/>
                <w:bCs/>
              </w:rPr>
              <w:t>Reflection:</w:t>
            </w:r>
          </w:p>
          <w:p w:rsidRPr="00967745" w:rsidR="004F2CBB" w:rsidP="00A67BE3" w:rsidRDefault="004F2CBB" w14:paraId="4B14FE0E" w14:textId="77777777">
            <w:pPr>
              <w:rPr>
                <w:b/>
                <w:bCs/>
              </w:rPr>
            </w:pPr>
          </w:p>
        </w:tc>
        <w:tc>
          <w:tcPr>
            <w:tcW w:w="6804" w:type="dxa"/>
          </w:tcPr>
          <w:p w:rsidR="004F2CBB" w:rsidP="00A67BE3" w:rsidRDefault="004F2CBB" w14:paraId="7F633D44" w14:textId="77777777"/>
        </w:tc>
      </w:tr>
      <w:tr w:rsidR="004F2CBB" w:rsidTr="004F2CBB" w14:paraId="58CDEE96" w14:textId="77777777">
        <w:trPr>
          <w:trHeight w:val="1418"/>
          <w:jc w:val="center"/>
        </w:trPr>
        <w:tc>
          <w:tcPr>
            <w:tcW w:w="3515" w:type="dxa"/>
            <w:gridSpan w:val="2"/>
          </w:tcPr>
          <w:p w:rsidRPr="00967745" w:rsidR="004F2CBB" w:rsidP="00A67BE3" w:rsidRDefault="004F2CBB" w14:paraId="318A359E" w14:textId="77777777">
            <w:pPr>
              <w:rPr>
                <w:b/>
                <w:bCs/>
              </w:rPr>
            </w:pPr>
            <w:r w:rsidRPr="00967745">
              <w:rPr>
                <w:b/>
                <w:bCs/>
              </w:rPr>
              <w:t>Case discussion (if applicable):</w:t>
            </w:r>
          </w:p>
        </w:tc>
        <w:tc>
          <w:tcPr>
            <w:tcW w:w="6804" w:type="dxa"/>
          </w:tcPr>
          <w:p w:rsidR="004F2CBB" w:rsidP="00A67BE3" w:rsidRDefault="004F2CBB" w14:paraId="1E37ABFE" w14:textId="77777777"/>
        </w:tc>
      </w:tr>
      <w:tr w:rsidR="004F2CBB" w:rsidTr="004F2CBB" w14:paraId="58B22976" w14:textId="77777777">
        <w:trPr>
          <w:trHeight w:val="1418"/>
          <w:jc w:val="center"/>
        </w:trPr>
        <w:tc>
          <w:tcPr>
            <w:tcW w:w="3515" w:type="dxa"/>
            <w:gridSpan w:val="2"/>
          </w:tcPr>
          <w:p w:rsidRPr="00967745" w:rsidR="004F2CBB" w:rsidP="00A67BE3" w:rsidRDefault="004F2CBB" w14:paraId="6F46DCFC" w14:textId="77777777">
            <w:pPr>
              <w:rPr>
                <w:b/>
                <w:bCs/>
              </w:rPr>
            </w:pPr>
            <w:r w:rsidRPr="00967745">
              <w:rPr>
                <w:b/>
                <w:bCs/>
              </w:rPr>
              <w:t>Feedback</w:t>
            </w:r>
            <w:r>
              <w:rPr>
                <w:b/>
                <w:bCs/>
              </w:rPr>
              <w:t xml:space="preserve"> from patients/carers, MDT shadowing, or other visits</w:t>
            </w:r>
          </w:p>
        </w:tc>
        <w:tc>
          <w:tcPr>
            <w:tcW w:w="6804" w:type="dxa"/>
          </w:tcPr>
          <w:p w:rsidR="004F2CBB" w:rsidP="00A67BE3" w:rsidRDefault="004F2CBB" w14:paraId="0C98B05A" w14:textId="77777777"/>
        </w:tc>
      </w:tr>
      <w:tr w:rsidR="004F2CBB" w:rsidTr="004F2CBB" w14:paraId="6805159A" w14:textId="77777777">
        <w:trPr>
          <w:trHeight w:val="1418"/>
          <w:jc w:val="center"/>
        </w:trPr>
        <w:tc>
          <w:tcPr>
            <w:tcW w:w="3515" w:type="dxa"/>
            <w:gridSpan w:val="2"/>
          </w:tcPr>
          <w:p w:rsidRPr="00967745" w:rsidR="004F2CBB" w:rsidP="00A67BE3" w:rsidRDefault="004F2CBB" w14:paraId="45ED799F" w14:textId="77777777">
            <w:pPr>
              <w:rPr>
                <w:b/>
                <w:bCs/>
              </w:rPr>
            </w:pPr>
            <w:r w:rsidRPr="00967745">
              <w:rPr>
                <w:b/>
                <w:bCs/>
              </w:rPr>
              <w:t>Outcomes of reading/research:</w:t>
            </w:r>
          </w:p>
        </w:tc>
        <w:tc>
          <w:tcPr>
            <w:tcW w:w="6804" w:type="dxa"/>
          </w:tcPr>
          <w:p w:rsidR="004F2CBB" w:rsidP="00A67BE3" w:rsidRDefault="004F2CBB" w14:paraId="425F95DD" w14:textId="77777777"/>
        </w:tc>
      </w:tr>
      <w:tr w:rsidR="004F2CBB" w:rsidTr="004F2CBB" w14:paraId="7444FFB1" w14:textId="77777777">
        <w:trPr>
          <w:trHeight w:val="1418"/>
          <w:jc w:val="center"/>
        </w:trPr>
        <w:tc>
          <w:tcPr>
            <w:tcW w:w="3515" w:type="dxa"/>
            <w:gridSpan w:val="2"/>
          </w:tcPr>
          <w:p w:rsidRPr="00967745" w:rsidR="004F2CBB" w:rsidP="00A67BE3" w:rsidRDefault="004F2CBB" w14:paraId="261A9861" w14:textId="77777777">
            <w:pPr>
              <w:rPr>
                <w:b/>
                <w:bCs/>
              </w:rPr>
            </w:pPr>
            <w:r>
              <w:rPr>
                <w:b/>
                <w:bCs/>
              </w:rPr>
              <w:t>Student h</w:t>
            </w:r>
            <w:r w:rsidRPr="00967745">
              <w:rPr>
                <w:b/>
                <w:bCs/>
              </w:rPr>
              <w:t>ealth and wellbeing:</w:t>
            </w:r>
          </w:p>
        </w:tc>
        <w:tc>
          <w:tcPr>
            <w:tcW w:w="6804" w:type="dxa"/>
          </w:tcPr>
          <w:p w:rsidR="004F2CBB" w:rsidP="00A67BE3" w:rsidRDefault="004F2CBB" w14:paraId="65547623" w14:textId="77777777"/>
        </w:tc>
      </w:tr>
      <w:tr w:rsidR="004F2CBB" w:rsidTr="004F2CBB" w14:paraId="5D3B5DA5" w14:textId="77777777">
        <w:trPr>
          <w:trHeight w:val="1418"/>
          <w:jc w:val="center"/>
        </w:trPr>
        <w:tc>
          <w:tcPr>
            <w:tcW w:w="3515" w:type="dxa"/>
            <w:gridSpan w:val="2"/>
          </w:tcPr>
          <w:p w:rsidRPr="00967745" w:rsidR="004F2CBB" w:rsidP="00A67BE3" w:rsidRDefault="004F2CBB" w14:paraId="1612277C" w14:textId="77777777">
            <w:pPr>
              <w:rPr>
                <w:b/>
                <w:bCs/>
              </w:rPr>
            </w:pPr>
            <w:r w:rsidRPr="00967745">
              <w:rPr>
                <w:b/>
                <w:bCs/>
              </w:rPr>
              <w:t>Goals and actions for next week:</w:t>
            </w:r>
          </w:p>
          <w:p w:rsidRPr="00967745" w:rsidR="004F2CBB" w:rsidP="00A67BE3" w:rsidRDefault="004F2CBB" w14:paraId="51816F07" w14:textId="77777777">
            <w:pPr>
              <w:rPr>
                <w:i/>
                <w:iCs/>
              </w:rPr>
            </w:pPr>
            <w:r w:rsidRPr="00967745">
              <w:rPr>
                <w:i/>
                <w:iCs/>
              </w:rPr>
              <w:t>Aim for these to link to overall learning objectives</w:t>
            </w:r>
          </w:p>
        </w:tc>
        <w:tc>
          <w:tcPr>
            <w:tcW w:w="6804" w:type="dxa"/>
          </w:tcPr>
          <w:p w:rsidR="004F2CBB" w:rsidP="00A67BE3" w:rsidRDefault="004F2CBB" w14:paraId="6D8D351C" w14:textId="77777777"/>
        </w:tc>
      </w:tr>
      <w:tr w:rsidR="004F2CBB" w:rsidTr="004F2CBB" w14:paraId="46617757" w14:textId="77777777">
        <w:trPr>
          <w:trHeight w:val="1313"/>
          <w:jc w:val="center"/>
        </w:trPr>
        <w:tc>
          <w:tcPr>
            <w:tcW w:w="3515" w:type="dxa"/>
            <w:gridSpan w:val="2"/>
          </w:tcPr>
          <w:p w:rsidR="004F2CBB" w:rsidP="00A67BE3" w:rsidRDefault="004F2CBB" w14:paraId="49846120" w14:textId="77777777">
            <w:pPr>
              <w:rPr>
                <w:b/>
                <w:bCs/>
              </w:rPr>
            </w:pPr>
            <w:r>
              <w:rPr>
                <w:b/>
                <w:bCs/>
              </w:rPr>
              <w:t>Educator Comments</w:t>
            </w:r>
          </w:p>
          <w:p w:rsidRPr="00967745" w:rsidR="004F2CBB" w:rsidP="00A67BE3" w:rsidRDefault="004F2CBB" w14:paraId="768EEED3" w14:textId="77777777">
            <w:pPr>
              <w:rPr>
                <w:b/>
                <w:bCs/>
              </w:rPr>
            </w:pPr>
            <w:r w:rsidRPr="00262669">
              <w:rPr>
                <w:i/>
                <w:iCs/>
              </w:rPr>
              <w:t>To be completed by educator to add any other points of note</w:t>
            </w:r>
          </w:p>
        </w:tc>
        <w:tc>
          <w:tcPr>
            <w:tcW w:w="6804" w:type="dxa"/>
          </w:tcPr>
          <w:p w:rsidR="004F2CBB" w:rsidP="00A67BE3" w:rsidRDefault="004F2CBB" w14:paraId="646D0B90" w14:textId="77777777"/>
        </w:tc>
      </w:tr>
      <w:tr w:rsidR="004F2CBB" w:rsidTr="004F2CBB" w14:paraId="5F0A70F0" w14:textId="77777777">
        <w:trPr>
          <w:trHeight w:val="567"/>
          <w:jc w:val="center"/>
        </w:trPr>
        <w:tc>
          <w:tcPr>
            <w:tcW w:w="3515" w:type="dxa"/>
            <w:gridSpan w:val="2"/>
          </w:tcPr>
          <w:p w:rsidRPr="00967745" w:rsidR="004F2CBB" w:rsidP="00A67BE3" w:rsidRDefault="004F2CBB" w14:paraId="242C3141" w14:textId="77777777">
            <w:pPr>
              <w:rPr>
                <w:b/>
                <w:bCs/>
              </w:rPr>
            </w:pPr>
            <w:r w:rsidRPr="00967745">
              <w:rPr>
                <w:b/>
                <w:bCs/>
              </w:rPr>
              <w:t>Date:</w:t>
            </w:r>
          </w:p>
        </w:tc>
        <w:tc>
          <w:tcPr>
            <w:tcW w:w="6804" w:type="dxa"/>
          </w:tcPr>
          <w:p w:rsidR="004F2CBB" w:rsidP="00A67BE3" w:rsidRDefault="004F2CBB" w14:paraId="4E6A4CA0" w14:textId="77777777"/>
        </w:tc>
      </w:tr>
      <w:tr w:rsidR="004F2CBB" w:rsidTr="004F2CBB" w14:paraId="604F760F" w14:textId="77777777">
        <w:trPr>
          <w:trHeight w:val="567"/>
          <w:jc w:val="center"/>
        </w:trPr>
        <w:tc>
          <w:tcPr>
            <w:tcW w:w="3515" w:type="dxa"/>
            <w:gridSpan w:val="2"/>
          </w:tcPr>
          <w:p w:rsidRPr="00967745" w:rsidR="004F2CBB" w:rsidP="00A67BE3" w:rsidRDefault="004F2CBB" w14:paraId="2E9B86B9" w14:textId="77777777">
            <w:pPr>
              <w:rPr>
                <w:b/>
                <w:bCs/>
              </w:rPr>
            </w:pPr>
            <w:r w:rsidRPr="00967745">
              <w:rPr>
                <w:b/>
                <w:bCs/>
              </w:rPr>
              <w:t>Student signature:</w:t>
            </w:r>
          </w:p>
        </w:tc>
        <w:tc>
          <w:tcPr>
            <w:tcW w:w="6804" w:type="dxa"/>
          </w:tcPr>
          <w:p w:rsidR="004F2CBB" w:rsidP="00A67BE3" w:rsidRDefault="004F2CBB" w14:paraId="1F8C3163" w14:textId="77777777"/>
        </w:tc>
      </w:tr>
      <w:tr w:rsidR="004F2CBB" w:rsidTr="004F2CBB" w14:paraId="2E316960" w14:textId="77777777">
        <w:trPr>
          <w:trHeight w:val="567"/>
          <w:jc w:val="center"/>
        </w:trPr>
        <w:tc>
          <w:tcPr>
            <w:tcW w:w="3515" w:type="dxa"/>
            <w:gridSpan w:val="2"/>
          </w:tcPr>
          <w:p w:rsidRPr="00967745" w:rsidR="004F2CBB" w:rsidP="00A67BE3" w:rsidRDefault="004F2CBB" w14:paraId="63710825" w14:textId="77777777">
            <w:pPr>
              <w:rPr>
                <w:b/>
                <w:bCs/>
              </w:rPr>
            </w:pPr>
            <w:r w:rsidRPr="00967745">
              <w:rPr>
                <w:b/>
                <w:bCs/>
              </w:rPr>
              <w:t>Educator signature:</w:t>
            </w:r>
          </w:p>
        </w:tc>
        <w:tc>
          <w:tcPr>
            <w:tcW w:w="6804" w:type="dxa"/>
          </w:tcPr>
          <w:p w:rsidR="004F2CBB" w:rsidP="00A67BE3" w:rsidRDefault="004F2CBB" w14:paraId="02526676" w14:textId="77777777"/>
        </w:tc>
      </w:tr>
      <w:tr w:rsidR="004F2CBB" w:rsidTr="004F2CBB" w14:paraId="07E72DAA" w14:textId="77777777">
        <w:trPr>
          <w:jc w:val="center"/>
        </w:trPr>
        <w:tc>
          <w:tcPr>
            <w:tcW w:w="10319" w:type="dxa"/>
            <w:gridSpan w:val="3"/>
          </w:tcPr>
          <w:p w:rsidRPr="008079A4" w:rsidR="004F2CBB" w:rsidP="00A67BE3" w:rsidRDefault="004F2CBB" w14:paraId="38A45DAC" w14:textId="3F780E89">
            <w:pPr>
              <w:pStyle w:val="Heading1"/>
              <w:jc w:val="center"/>
              <w:rPr>
                <w:b/>
                <w:bCs/>
                <w:color w:val="B11550"/>
              </w:rPr>
            </w:pPr>
            <w:r w:rsidRPr="008079A4">
              <w:rPr>
                <w:b/>
                <w:bCs/>
                <w:color w:val="B11550"/>
              </w:rPr>
              <w:t xml:space="preserve">SUPERVISION RECORD WEEK </w:t>
            </w:r>
            <w:r w:rsidR="009114AE">
              <w:rPr>
                <w:b/>
                <w:bCs/>
                <w:color w:val="B11550"/>
              </w:rPr>
              <w:t>9</w:t>
            </w:r>
          </w:p>
          <w:p w:rsidR="004F2CBB" w:rsidP="00A67BE3" w:rsidRDefault="004F2CBB" w14:paraId="14AA5924" w14:textId="77777777">
            <w:pPr>
              <w:jc w:val="center"/>
            </w:pPr>
            <w:r>
              <w:t>To be completed and signed by student, and verified by Practice Educator</w:t>
            </w:r>
          </w:p>
          <w:p w:rsidR="004F2CBB" w:rsidP="00A67BE3" w:rsidRDefault="004F2CBB" w14:paraId="662A82C2" w14:textId="77777777">
            <w:pPr>
              <w:jc w:val="center"/>
            </w:pPr>
          </w:p>
        </w:tc>
      </w:tr>
      <w:tr w:rsidR="004F2CBB" w:rsidTr="004F2CBB" w14:paraId="3799F70E" w14:textId="77777777">
        <w:trPr>
          <w:trHeight w:val="509"/>
          <w:jc w:val="center"/>
        </w:trPr>
        <w:tc>
          <w:tcPr>
            <w:tcW w:w="3515" w:type="dxa"/>
            <w:gridSpan w:val="2"/>
          </w:tcPr>
          <w:p w:rsidRPr="00967745" w:rsidR="004F2CBB" w:rsidP="00A67BE3" w:rsidRDefault="004F2CBB" w14:paraId="4ACF766C" w14:textId="77777777">
            <w:pPr>
              <w:rPr>
                <w:b/>
                <w:bCs/>
              </w:rPr>
            </w:pPr>
            <w:r w:rsidRPr="00AE10C0">
              <w:rPr>
                <w:b/>
                <w:bCs/>
              </w:rPr>
              <w:t>AGENDA</w:t>
            </w:r>
            <w:r>
              <w:rPr>
                <w:b/>
                <w:bCs/>
              </w:rPr>
              <w:t xml:space="preserve"> – add points to discuss under each heading</w:t>
            </w:r>
          </w:p>
        </w:tc>
        <w:tc>
          <w:tcPr>
            <w:tcW w:w="6804" w:type="dxa"/>
          </w:tcPr>
          <w:p w:rsidR="004F2CBB" w:rsidP="00A67BE3" w:rsidRDefault="004F2CBB" w14:paraId="13FEF8C2" w14:textId="77777777">
            <w:r w:rsidRPr="00AE10C0">
              <w:rPr>
                <w:b/>
                <w:bCs/>
              </w:rPr>
              <w:t>SUPERVISION RECORD (to be completed by the student)</w:t>
            </w:r>
          </w:p>
        </w:tc>
      </w:tr>
      <w:tr w:rsidR="004F2CBB" w:rsidTr="004F2CBB" w14:paraId="528E254B" w14:textId="77777777">
        <w:trPr>
          <w:trHeight w:val="1418"/>
          <w:jc w:val="center"/>
        </w:trPr>
        <w:tc>
          <w:tcPr>
            <w:tcW w:w="3515" w:type="dxa"/>
            <w:gridSpan w:val="2"/>
          </w:tcPr>
          <w:p w:rsidRPr="00967745" w:rsidR="004F2CBB" w:rsidP="00A67BE3" w:rsidRDefault="004F2CBB" w14:paraId="28A79FFD" w14:textId="77777777">
            <w:pPr>
              <w:rPr>
                <w:b/>
                <w:bCs/>
              </w:rPr>
            </w:pPr>
            <w:r w:rsidRPr="00967745">
              <w:rPr>
                <w:b/>
                <w:bCs/>
              </w:rPr>
              <w:t>Goals and actions from last week:</w:t>
            </w:r>
          </w:p>
        </w:tc>
        <w:tc>
          <w:tcPr>
            <w:tcW w:w="6804" w:type="dxa"/>
          </w:tcPr>
          <w:p w:rsidR="004F2CBB" w:rsidP="00A67BE3" w:rsidRDefault="004F2CBB" w14:paraId="41B186D3" w14:textId="77777777"/>
        </w:tc>
      </w:tr>
      <w:tr w:rsidR="004F2CBB" w:rsidTr="004F2CBB" w14:paraId="2C90F7AA" w14:textId="77777777">
        <w:trPr>
          <w:trHeight w:val="1418"/>
          <w:jc w:val="center"/>
        </w:trPr>
        <w:tc>
          <w:tcPr>
            <w:tcW w:w="3515" w:type="dxa"/>
            <w:gridSpan w:val="2"/>
          </w:tcPr>
          <w:p w:rsidR="004F2CBB" w:rsidP="00A67BE3" w:rsidRDefault="004F2CBB" w14:paraId="32398384" w14:textId="77777777">
            <w:pPr>
              <w:rPr>
                <w:b/>
                <w:bCs/>
              </w:rPr>
            </w:pPr>
            <w:r w:rsidRPr="00967745">
              <w:rPr>
                <w:b/>
                <w:bCs/>
              </w:rPr>
              <w:t>Reflection:</w:t>
            </w:r>
          </w:p>
          <w:p w:rsidRPr="00967745" w:rsidR="004F2CBB" w:rsidP="00A67BE3" w:rsidRDefault="004F2CBB" w14:paraId="63772D8D" w14:textId="77777777">
            <w:pPr>
              <w:rPr>
                <w:b/>
                <w:bCs/>
              </w:rPr>
            </w:pPr>
          </w:p>
        </w:tc>
        <w:tc>
          <w:tcPr>
            <w:tcW w:w="6804" w:type="dxa"/>
          </w:tcPr>
          <w:p w:rsidR="004F2CBB" w:rsidP="00A67BE3" w:rsidRDefault="004F2CBB" w14:paraId="6E1B68D0" w14:textId="77777777"/>
        </w:tc>
      </w:tr>
      <w:tr w:rsidR="004F2CBB" w:rsidTr="004F2CBB" w14:paraId="27C5D2DD" w14:textId="77777777">
        <w:trPr>
          <w:trHeight w:val="1418"/>
          <w:jc w:val="center"/>
        </w:trPr>
        <w:tc>
          <w:tcPr>
            <w:tcW w:w="3515" w:type="dxa"/>
            <w:gridSpan w:val="2"/>
          </w:tcPr>
          <w:p w:rsidRPr="00967745" w:rsidR="004F2CBB" w:rsidP="00A67BE3" w:rsidRDefault="004F2CBB" w14:paraId="5079F139" w14:textId="77777777">
            <w:pPr>
              <w:rPr>
                <w:b/>
                <w:bCs/>
              </w:rPr>
            </w:pPr>
            <w:r w:rsidRPr="00967745">
              <w:rPr>
                <w:b/>
                <w:bCs/>
              </w:rPr>
              <w:t>Case discussion (if applicable):</w:t>
            </w:r>
          </w:p>
        </w:tc>
        <w:tc>
          <w:tcPr>
            <w:tcW w:w="6804" w:type="dxa"/>
          </w:tcPr>
          <w:p w:rsidR="004F2CBB" w:rsidP="00A67BE3" w:rsidRDefault="004F2CBB" w14:paraId="712807F2" w14:textId="77777777"/>
        </w:tc>
      </w:tr>
      <w:tr w:rsidR="004F2CBB" w:rsidTr="004F2CBB" w14:paraId="57C1CB37" w14:textId="77777777">
        <w:trPr>
          <w:trHeight w:val="1418"/>
          <w:jc w:val="center"/>
        </w:trPr>
        <w:tc>
          <w:tcPr>
            <w:tcW w:w="3515" w:type="dxa"/>
            <w:gridSpan w:val="2"/>
          </w:tcPr>
          <w:p w:rsidRPr="00967745" w:rsidR="004F2CBB" w:rsidP="00A67BE3" w:rsidRDefault="004F2CBB" w14:paraId="6B373D2D" w14:textId="77777777">
            <w:pPr>
              <w:rPr>
                <w:b/>
                <w:bCs/>
              </w:rPr>
            </w:pPr>
            <w:r w:rsidRPr="00967745">
              <w:rPr>
                <w:b/>
                <w:bCs/>
              </w:rPr>
              <w:t>Feedback</w:t>
            </w:r>
            <w:r>
              <w:rPr>
                <w:b/>
                <w:bCs/>
              </w:rPr>
              <w:t xml:space="preserve"> from patients/carers, MDT shadowing, or other visits</w:t>
            </w:r>
          </w:p>
        </w:tc>
        <w:tc>
          <w:tcPr>
            <w:tcW w:w="6804" w:type="dxa"/>
          </w:tcPr>
          <w:p w:rsidR="004F2CBB" w:rsidP="00A67BE3" w:rsidRDefault="004F2CBB" w14:paraId="4132DFD5" w14:textId="77777777"/>
        </w:tc>
      </w:tr>
      <w:tr w:rsidR="004F2CBB" w:rsidTr="004F2CBB" w14:paraId="1B766CCF" w14:textId="77777777">
        <w:trPr>
          <w:trHeight w:val="1418"/>
          <w:jc w:val="center"/>
        </w:trPr>
        <w:tc>
          <w:tcPr>
            <w:tcW w:w="3515" w:type="dxa"/>
            <w:gridSpan w:val="2"/>
          </w:tcPr>
          <w:p w:rsidRPr="00967745" w:rsidR="004F2CBB" w:rsidP="00A67BE3" w:rsidRDefault="004F2CBB" w14:paraId="409DD8D8" w14:textId="77777777">
            <w:pPr>
              <w:rPr>
                <w:b/>
                <w:bCs/>
              </w:rPr>
            </w:pPr>
            <w:r w:rsidRPr="00967745">
              <w:rPr>
                <w:b/>
                <w:bCs/>
              </w:rPr>
              <w:t>Outcomes of reading/research:</w:t>
            </w:r>
          </w:p>
        </w:tc>
        <w:tc>
          <w:tcPr>
            <w:tcW w:w="6804" w:type="dxa"/>
          </w:tcPr>
          <w:p w:rsidR="004F2CBB" w:rsidP="00A67BE3" w:rsidRDefault="004F2CBB" w14:paraId="0294A479" w14:textId="77777777"/>
        </w:tc>
      </w:tr>
      <w:tr w:rsidR="004F2CBB" w:rsidTr="004F2CBB" w14:paraId="14359431" w14:textId="77777777">
        <w:trPr>
          <w:trHeight w:val="1418"/>
          <w:jc w:val="center"/>
        </w:trPr>
        <w:tc>
          <w:tcPr>
            <w:tcW w:w="3515" w:type="dxa"/>
            <w:gridSpan w:val="2"/>
          </w:tcPr>
          <w:p w:rsidRPr="00967745" w:rsidR="004F2CBB" w:rsidP="00A67BE3" w:rsidRDefault="004F2CBB" w14:paraId="2938F32E" w14:textId="77777777">
            <w:pPr>
              <w:rPr>
                <w:b/>
                <w:bCs/>
              </w:rPr>
            </w:pPr>
            <w:r>
              <w:rPr>
                <w:b/>
                <w:bCs/>
              </w:rPr>
              <w:t>Student h</w:t>
            </w:r>
            <w:r w:rsidRPr="00967745">
              <w:rPr>
                <w:b/>
                <w:bCs/>
              </w:rPr>
              <w:t>ealth and wellbeing:</w:t>
            </w:r>
          </w:p>
        </w:tc>
        <w:tc>
          <w:tcPr>
            <w:tcW w:w="6804" w:type="dxa"/>
          </w:tcPr>
          <w:p w:rsidR="004F2CBB" w:rsidP="00A67BE3" w:rsidRDefault="004F2CBB" w14:paraId="08D5FC1D" w14:textId="77777777"/>
        </w:tc>
      </w:tr>
      <w:tr w:rsidR="004F2CBB" w:rsidTr="004F2CBB" w14:paraId="2813B654" w14:textId="77777777">
        <w:trPr>
          <w:trHeight w:val="1418"/>
          <w:jc w:val="center"/>
        </w:trPr>
        <w:tc>
          <w:tcPr>
            <w:tcW w:w="3515" w:type="dxa"/>
            <w:gridSpan w:val="2"/>
          </w:tcPr>
          <w:p w:rsidRPr="00967745" w:rsidR="004F2CBB" w:rsidP="00A67BE3" w:rsidRDefault="004F2CBB" w14:paraId="6682E35B" w14:textId="77777777">
            <w:pPr>
              <w:rPr>
                <w:b/>
                <w:bCs/>
              </w:rPr>
            </w:pPr>
            <w:r w:rsidRPr="00967745">
              <w:rPr>
                <w:b/>
                <w:bCs/>
              </w:rPr>
              <w:t>Goals and actions for next week:</w:t>
            </w:r>
          </w:p>
          <w:p w:rsidRPr="00967745" w:rsidR="004F2CBB" w:rsidP="00A67BE3" w:rsidRDefault="004F2CBB" w14:paraId="465905CE" w14:textId="77777777">
            <w:pPr>
              <w:rPr>
                <w:i/>
                <w:iCs/>
              </w:rPr>
            </w:pPr>
            <w:r w:rsidRPr="00967745">
              <w:rPr>
                <w:i/>
                <w:iCs/>
              </w:rPr>
              <w:t>Aim for these to link to overall learning objectives</w:t>
            </w:r>
          </w:p>
        </w:tc>
        <w:tc>
          <w:tcPr>
            <w:tcW w:w="6804" w:type="dxa"/>
          </w:tcPr>
          <w:p w:rsidR="004F2CBB" w:rsidP="00A67BE3" w:rsidRDefault="004F2CBB" w14:paraId="60409151" w14:textId="77777777"/>
        </w:tc>
      </w:tr>
      <w:tr w:rsidR="004F2CBB" w:rsidTr="004F2CBB" w14:paraId="378B1E9F" w14:textId="77777777">
        <w:trPr>
          <w:trHeight w:val="1313"/>
          <w:jc w:val="center"/>
        </w:trPr>
        <w:tc>
          <w:tcPr>
            <w:tcW w:w="3515" w:type="dxa"/>
            <w:gridSpan w:val="2"/>
          </w:tcPr>
          <w:p w:rsidR="004F2CBB" w:rsidP="00A67BE3" w:rsidRDefault="004F2CBB" w14:paraId="17468F8E" w14:textId="77777777">
            <w:pPr>
              <w:rPr>
                <w:b/>
                <w:bCs/>
              </w:rPr>
            </w:pPr>
            <w:r>
              <w:rPr>
                <w:b/>
                <w:bCs/>
              </w:rPr>
              <w:t>Educator Comments</w:t>
            </w:r>
          </w:p>
          <w:p w:rsidRPr="00967745" w:rsidR="004F2CBB" w:rsidP="00A67BE3" w:rsidRDefault="004F2CBB" w14:paraId="08FE08AA" w14:textId="77777777">
            <w:pPr>
              <w:rPr>
                <w:b/>
                <w:bCs/>
              </w:rPr>
            </w:pPr>
            <w:r w:rsidRPr="00262669">
              <w:rPr>
                <w:i/>
                <w:iCs/>
              </w:rPr>
              <w:t>To be completed by educator to add any other points of note</w:t>
            </w:r>
          </w:p>
        </w:tc>
        <w:tc>
          <w:tcPr>
            <w:tcW w:w="6804" w:type="dxa"/>
          </w:tcPr>
          <w:p w:rsidR="004F2CBB" w:rsidP="00A67BE3" w:rsidRDefault="004F2CBB" w14:paraId="149F1F94" w14:textId="77777777"/>
        </w:tc>
      </w:tr>
      <w:tr w:rsidR="004F2CBB" w:rsidTr="004F2CBB" w14:paraId="6FF3E1C0" w14:textId="77777777">
        <w:trPr>
          <w:trHeight w:val="567"/>
          <w:jc w:val="center"/>
        </w:trPr>
        <w:tc>
          <w:tcPr>
            <w:tcW w:w="3515" w:type="dxa"/>
            <w:gridSpan w:val="2"/>
          </w:tcPr>
          <w:p w:rsidRPr="00967745" w:rsidR="004F2CBB" w:rsidP="00A67BE3" w:rsidRDefault="004F2CBB" w14:paraId="6F2299E4" w14:textId="77777777">
            <w:pPr>
              <w:rPr>
                <w:b/>
                <w:bCs/>
              </w:rPr>
            </w:pPr>
            <w:r w:rsidRPr="00967745">
              <w:rPr>
                <w:b/>
                <w:bCs/>
              </w:rPr>
              <w:t>Date:</w:t>
            </w:r>
          </w:p>
        </w:tc>
        <w:tc>
          <w:tcPr>
            <w:tcW w:w="6804" w:type="dxa"/>
          </w:tcPr>
          <w:p w:rsidR="004F2CBB" w:rsidP="00A67BE3" w:rsidRDefault="004F2CBB" w14:paraId="1D76C1C2" w14:textId="77777777"/>
        </w:tc>
      </w:tr>
      <w:tr w:rsidR="004F2CBB" w:rsidTr="004F2CBB" w14:paraId="599C06F0" w14:textId="77777777">
        <w:trPr>
          <w:trHeight w:val="567"/>
          <w:jc w:val="center"/>
        </w:trPr>
        <w:tc>
          <w:tcPr>
            <w:tcW w:w="3515" w:type="dxa"/>
            <w:gridSpan w:val="2"/>
          </w:tcPr>
          <w:p w:rsidRPr="00967745" w:rsidR="004F2CBB" w:rsidP="00A67BE3" w:rsidRDefault="004F2CBB" w14:paraId="7A287E61" w14:textId="77777777">
            <w:pPr>
              <w:rPr>
                <w:b/>
                <w:bCs/>
              </w:rPr>
            </w:pPr>
            <w:r w:rsidRPr="00967745">
              <w:rPr>
                <w:b/>
                <w:bCs/>
              </w:rPr>
              <w:t>Student signature:</w:t>
            </w:r>
          </w:p>
        </w:tc>
        <w:tc>
          <w:tcPr>
            <w:tcW w:w="6804" w:type="dxa"/>
          </w:tcPr>
          <w:p w:rsidR="004F2CBB" w:rsidP="00A67BE3" w:rsidRDefault="004F2CBB" w14:paraId="7E854459" w14:textId="77777777"/>
        </w:tc>
      </w:tr>
      <w:tr w:rsidR="004F2CBB" w:rsidTr="004F2CBB" w14:paraId="6956D86E" w14:textId="77777777">
        <w:trPr>
          <w:trHeight w:val="567"/>
          <w:jc w:val="center"/>
        </w:trPr>
        <w:tc>
          <w:tcPr>
            <w:tcW w:w="3515" w:type="dxa"/>
            <w:gridSpan w:val="2"/>
          </w:tcPr>
          <w:p w:rsidRPr="00967745" w:rsidR="004F2CBB" w:rsidP="00A67BE3" w:rsidRDefault="004F2CBB" w14:paraId="51C301B9" w14:textId="77777777">
            <w:pPr>
              <w:rPr>
                <w:b/>
                <w:bCs/>
              </w:rPr>
            </w:pPr>
            <w:r w:rsidRPr="00967745">
              <w:rPr>
                <w:b/>
                <w:bCs/>
              </w:rPr>
              <w:t>Educator signature:</w:t>
            </w:r>
          </w:p>
        </w:tc>
        <w:tc>
          <w:tcPr>
            <w:tcW w:w="6804" w:type="dxa"/>
          </w:tcPr>
          <w:p w:rsidR="004F2CBB" w:rsidP="00A67BE3" w:rsidRDefault="004F2CBB" w14:paraId="4125FC8F" w14:textId="77777777"/>
        </w:tc>
      </w:tr>
      <w:tr w:rsidR="004F2CBB" w:rsidTr="004F2CBB" w14:paraId="78A1A57D" w14:textId="77777777">
        <w:trPr>
          <w:jc w:val="center"/>
        </w:trPr>
        <w:tc>
          <w:tcPr>
            <w:tcW w:w="10319" w:type="dxa"/>
            <w:gridSpan w:val="3"/>
          </w:tcPr>
          <w:p w:rsidRPr="008079A4" w:rsidR="004F2CBB" w:rsidP="00A67BE3" w:rsidRDefault="004F2CBB" w14:paraId="43B9F609" w14:textId="3B8E6964">
            <w:pPr>
              <w:pStyle w:val="Heading1"/>
              <w:jc w:val="center"/>
              <w:rPr>
                <w:b/>
                <w:bCs/>
                <w:color w:val="B11550"/>
              </w:rPr>
            </w:pPr>
            <w:r w:rsidRPr="008079A4">
              <w:rPr>
                <w:b/>
                <w:bCs/>
                <w:color w:val="B11550"/>
              </w:rPr>
              <w:t xml:space="preserve">SUPERVISION RECORD WEEK </w:t>
            </w:r>
            <w:r w:rsidR="009114AE">
              <w:rPr>
                <w:b/>
                <w:bCs/>
                <w:color w:val="B11550"/>
              </w:rPr>
              <w:t>10</w:t>
            </w:r>
          </w:p>
          <w:p w:rsidR="004F2CBB" w:rsidP="00A67BE3" w:rsidRDefault="004F2CBB" w14:paraId="50209DB2" w14:textId="77777777">
            <w:pPr>
              <w:jc w:val="center"/>
            </w:pPr>
            <w:r>
              <w:t>To be completed and signed by student, and verified by Practice Educator</w:t>
            </w:r>
          </w:p>
          <w:p w:rsidR="004F2CBB" w:rsidP="00A67BE3" w:rsidRDefault="004F2CBB" w14:paraId="0E4E9B1F" w14:textId="77777777">
            <w:pPr>
              <w:jc w:val="center"/>
            </w:pPr>
          </w:p>
        </w:tc>
      </w:tr>
      <w:tr w:rsidR="004F2CBB" w:rsidTr="004F2CBB" w14:paraId="3636C449" w14:textId="77777777">
        <w:trPr>
          <w:trHeight w:val="509"/>
          <w:jc w:val="center"/>
        </w:trPr>
        <w:tc>
          <w:tcPr>
            <w:tcW w:w="3515" w:type="dxa"/>
            <w:gridSpan w:val="2"/>
          </w:tcPr>
          <w:p w:rsidRPr="00967745" w:rsidR="004F2CBB" w:rsidP="00A67BE3" w:rsidRDefault="004F2CBB" w14:paraId="6C569336" w14:textId="77777777">
            <w:pPr>
              <w:rPr>
                <w:b/>
                <w:bCs/>
              </w:rPr>
            </w:pPr>
            <w:r w:rsidRPr="00AE10C0">
              <w:rPr>
                <w:b/>
                <w:bCs/>
              </w:rPr>
              <w:t>AGENDA</w:t>
            </w:r>
            <w:r>
              <w:rPr>
                <w:b/>
                <w:bCs/>
              </w:rPr>
              <w:t xml:space="preserve"> – add points to discuss under each heading</w:t>
            </w:r>
          </w:p>
        </w:tc>
        <w:tc>
          <w:tcPr>
            <w:tcW w:w="6804" w:type="dxa"/>
          </w:tcPr>
          <w:p w:rsidR="004F2CBB" w:rsidP="00A67BE3" w:rsidRDefault="004F2CBB" w14:paraId="505A608C" w14:textId="77777777">
            <w:r w:rsidRPr="00AE10C0">
              <w:rPr>
                <w:b/>
                <w:bCs/>
              </w:rPr>
              <w:t>SUPERVISION RECORD (to be completed by the student)</w:t>
            </w:r>
          </w:p>
        </w:tc>
      </w:tr>
      <w:tr w:rsidR="004F2CBB" w:rsidTr="004F2CBB" w14:paraId="23F4C559" w14:textId="77777777">
        <w:trPr>
          <w:trHeight w:val="1418"/>
          <w:jc w:val="center"/>
        </w:trPr>
        <w:tc>
          <w:tcPr>
            <w:tcW w:w="3515" w:type="dxa"/>
            <w:gridSpan w:val="2"/>
          </w:tcPr>
          <w:p w:rsidRPr="00967745" w:rsidR="004F2CBB" w:rsidP="00A67BE3" w:rsidRDefault="004F2CBB" w14:paraId="6E14EDCC" w14:textId="77777777">
            <w:pPr>
              <w:rPr>
                <w:b/>
                <w:bCs/>
              </w:rPr>
            </w:pPr>
            <w:r w:rsidRPr="00967745">
              <w:rPr>
                <w:b/>
                <w:bCs/>
              </w:rPr>
              <w:t>Goals and actions from last week:</w:t>
            </w:r>
          </w:p>
        </w:tc>
        <w:tc>
          <w:tcPr>
            <w:tcW w:w="6804" w:type="dxa"/>
          </w:tcPr>
          <w:p w:rsidR="004F2CBB" w:rsidP="00A67BE3" w:rsidRDefault="004F2CBB" w14:paraId="33F39DAD" w14:textId="77777777"/>
        </w:tc>
      </w:tr>
      <w:tr w:rsidR="004F2CBB" w:rsidTr="004F2CBB" w14:paraId="360DA2DA" w14:textId="77777777">
        <w:trPr>
          <w:trHeight w:val="1418"/>
          <w:jc w:val="center"/>
        </w:trPr>
        <w:tc>
          <w:tcPr>
            <w:tcW w:w="3515" w:type="dxa"/>
            <w:gridSpan w:val="2"/>
          </w:tcPr>
          <w:p w:rsidR="004F2CBB" w:rsidP="00A67BE3" w:rsidRDefault="004F2CBB" w14:paraId="0043B676" w14:textId="77777777">
            <w:pPr>
              <w:rPr>
                <w:b/>
                <w:bCs/>
              </w:rPr>
            </w:pPr>
            <w:r w:rsidRPr="00967745">
              <w:rPr>
                <w:b/>
                <w:bCs/>
              </w:rPr>
              <w:t>Reflection:</w:t>
            </w:r>
          </w:p>
          <w:p w:rsidRPr="00967745" w:rsidR="004F2CBB" w:rsidP="00A67BE3" w:rsidRDefault="004F2CBB" w14:paraId="40BB7926" w14:textId="77777777">
            <w:pPr>
              <w:rPr>
                <w:b/>
                <w:bCs/>
              </w:rPr>
            </w:pPr>
          </w:p>
        </w:tc>
        <w:tc>
          <w:tcPr>
            <w:tcW w:w="6804" w:type="dxa"/>
          </w:tcPr>
          <w:p w:rsidR="004F2CBB" w:rsidP="00A67BE3" w:rsidRDefault="004F2CBB" w14:paraId="73238E0E" w14:textId="77777777"/>
        </w:tc>
      </w:tr>
      <w:tr w:rsidR="004F2CBB" w:rsidTr="004F2CBB" w14:paraId="522BE047" w14:textId="77777777">
        <w:trPr>
          <w:trHeight w:val="1418"/>
          <w:jc w:val="center"/>
        </w:trPr>
        <w:tc>
          <w:tcPr>
            <w:tcW w:w="3515" w:type="dxa"/>
            <w:gridSpan w:val="2"/>
          </w:tcPr>
          <w:p w:rsidRPr="00967745" w:rsidR="004F2CBB" w:rsidP="00A67BE3" w:rsidRDefault="004F2CBB" w14:paraId="442D5119" w14:textId="77777777">
            <w:pPr>
              <w:rPr>
                <w:b/>
                <w:bCs/>
              </w:rPr>
            </w:pPr>
            <w:r w:rsidRPr="00967745">
              <w:rPr>
                <w:b/>
                <w:bCs/>
              </w:rPr>
              <w:t>Case discussion (if applicable):</w:t>
            </w:r>
          </w:p>
        </w:tc>
        <w:tc>
          <w:tcPr>
            <w:tcW w:w="6804" w:type="dxa"/>
          </w:tcPr>
          <w:p w:rsidR="004F2CBB" w:rsidP="00A67BE3" w:rsidRDefault="004F2CBB" w14:paraId="198D0600" w14:textId="77777777"/>
        </w:tc>
      </w:tr>
      <w:tr w:rsidR="004F2CBB" w:rsidTr="004F2CBB" w14:paraId="13F8EFD1" w14:textId="77777777">
        <w:trPr>
          <w:trHeight w:val="1418"/>
          <w:jc w:val="center"/>
        </w:trPr>
        <w:tc>
          <w:tcPr>
            <w:tcW w:w="3515" w:type="dxa"/>
            <w:gridSpan w:val="2"/>
          </w:tcPr>
          <w:p w:rsidRPr="00967745" w:rsidR="004F2CBB" w:rsidP="00A67BE3" w:rsidRDefault="004F2CBB" w14:paraId="7847D90F" w14:textId="77777777">
            <w:pPr>
              <w:rPr>
                <w:b/>
                <w:bCs/>
              </w:rPr>
            </w:pPr>
            <w:r w:rsidRPr="00967745">
              <w:rPr>
                <w:b/>
                <w:bCs/>
              </w:rPr>
              <w:t>Feedback</w:t>
            </w:r>
            <w:r>
              <w:rPr>
                <w:b/>
                <w:bCs/>
              </w:rPr>
              <w:t xml:space="preserve"> from patients/carers, MDT shadowing, or other visits</w:t>
            </w:r>
          </w:p>
        </w:tc>
        <w:tc>
          <w:tcPr>
            <w:tcW w:w="6804" w:type="dxa"/>
          </w:tcPr>
          <w:p w:rsidR="004F2CBB" w:rsidP="00A67BE3" w:rsidRDefault="004F2CBB" w14:paraId="775F0969" w14:textId="77777777"/>
        </w:tc>
      </w:tr>
      <w:tr w:rsidR="004F2CBB" w:rsidTr="004F2CBB" w14:paraId="75F7E4C7" w14:textId="77777777">
        <w:trPr>
          <w:trHeight w:val="1418"/>
          <w:jc w:val="center"/>
        </w:trPr>
        <w:tc>
          <w:tcPr>
            <w:tcW w:w="3515" w:type="dxa"/>
            <w:gridSpan w:val="2"/>
          </w:tcPr>
          <w:p w:rsidRPr="00967745" w:rsidR="004F2CBB" w:rsidP="00A67BE3" w:rsidRDefault="004F2CBB" w14:paraId="5014E357" w14:textId="77777777">
            <w:pPr>
              <w:rPr>
                <w:b/>
                <w:bCs/>
              </w:rPr>
            </w:pPr>
            <w:r w:rsidRPr="00967745">
              <w:rPr>
                <w:b/>
                <w:bCs/>
              </w:rPr>
              <w:t>Outcomes of reading/research:</w:t>
            </w:r>
          </w:p>
        </w:tc>
        <w:tc>
          <w:tcPr>
            <w:tcW w:w="6804" w:type="dxa"/>
          </w:tcPr>
          <w:p w:rsidR="004F2CBB" w:rsidP="00A67BE3" w:rsidRDefault="004F2CBB" w14:paraId="4C626635" w14:textId="77777777"/>
        </w:tc>
      </w:tr>
      <w:tr w:rsidR="004F2CBB" w:rsidTr="004F2CBB" w14:paraId="56EDD871" w14:textId="77777777">
        <w:trPr>
          <w:trHeight w:val="1418"/>
          <w:jc w:val="center"/>
        </w:trPr>
        <w:tc>
          <w:tcPr>
            <w:tcW w:w="3515" w:type="dxa"/>
            <w:gridSpan w:val="2"/>
          </w:tcPr>
          <w:p w:rsidRPr="00967745" w:rsidR="004F2CBB" w:rsidP="00A67BE3" w:rsidRDefault="004F2CBB" w14:paraId="4210AB37" w14:textId="77777777">
            <w:pPr>
              <w:rPr>
                <w:b/>
                <w:bCs/>
              </w:rPr>
            </w:pPr>
            <w:r>
              <w:rPr>
                <w:b/>
                <w:bCs/>
              </w:rPr>
              <w:t>Student h</w:t>
            </w:r>
            <w:r w:rsidRPr="00967745">
              <w:rPr>
                <w:b/>
                <w:bCs/>
              </w:rPr>
              <w:t>ealth and wellbeing:</w:t>
            </w:r>
          </w:p>
        </w:tc>
        <w:tc>
          <w:tcPr>
            <w:tcW w:w="6804" w:type="dxa"/>
          </w:tcPr>
          <w:p w:rsidR="004F2CBB" w:rsidP="00A67BE3" w:rsidRDefault="004F2CBB" w14:paraId="14853FD0" w14:textId="77777777"/>
        </w:tc>
      </w:tr>
      <w:tr w:rsidR="004F2CBB" w:rsidTr="004F2CBB" w14:paraId="359D4A31" w14:textId="77777777">
        <w:trPr>
          <w:trHeight w:val="1418"/>
          <w:jc w:val="center"/>
        </w:trPr>
        <w:tc>
          <w:tcPr>
            <w:tcW w:w="3515" w:type="dxa"/>
            <w:gridSpan w:val="2"/>
          </w:tcPr>
          <w:p w:rsidRPr="00967745" w:rsidR="004F2CBB" w:rsidP="00A67BE3" w:rsidRDefault="004F2CBB" w14:paraId="7D9544A2" w14:textId="77777777">
            <w:pPr>
              <w:rPr>
                <w:b/>
                <w:bCs/>
              </w:rPr>
            </w:pPr>
            <w:r w:rsidRPr="00967745">
              <w:rPr>
                <w:b/>
                <w:bCs/>
              </w:rPr>
              <w:t>Goals and actions for next week:</w:t>
            </w:r>
          </w:p>
          <w:p w:rsidRPr="00967745" w:rsidR="004F2CBB" w:rsidP="00A67BE3" w:rsidRDefault="004F2CBB" w14:paraId="6276F608" w14:textId="77777777">
            <w:pPr>
              <w:rPr>
                <w:i/>
                <w:iCs/>
              </w:rPr>
            </w:pPr>
            <w:r w:rsidRPr="00967745">
              <w:rPr>
                <w:i/>
                <w:iCs/>
              </w:rPr>
              <w:t>Aim for these to link to overall learning objectives</w:t>
            </w:r>
          </w:p>
        </w:tc>
        <w:tc>
          <w:tcPr>
            <w:tcW w:w="6804" w:type="dxa"/>
          </w:tcPr>
          <w:p w:rsidR="004F2CBB" w:rsidP="00A67BE3" w:rsidRDefault="004F2CBB" w14:paraId="08C9826D" w14:textId="77777777"/>
        </w:tc>
      </w:tr>
      <w:tr w:rsidR="004F2CBB" w:rsidTr="004F2CBB" w14:paraId="5544A243" w14:textId="77777777">
        <w:trPr>
          <w:trHeight w:val="1313"/>
          <w:jc w:val="center"/>
        </w:trPr>
        <w:tc>
          <w:tcPr>
            <w:tcW w:w="3515" w:type="dxa"/>
            <w:gridSpan w:val="2"/>
          </w:tcPr>
          <w:p w:rsidR="004F2CBB" w:rsidP="00A67BE3" w:rsidRDefault="004F2CBB" w14:paraId="6E341549" w14:textId="77777777">
            <w:pPr>
              <w:rPr>
                <w:b/>
                <w:bCs/>
              </w:rPr>
            </w:pPr>
            <w:r>
              <w:rPr>
                <w:b/>
                <w:bCs/>
              </w:rPr>
              <w:t>Educator Comments</w:t>
            </w:r>
          </w:p>
          <w:p w:rsidRPr="00967745" w:rsidR="004F2CBB" w:rsidP="00A67BE3" w:rsidRDefault="004F2CBB" w14:paraId="5F218967" w14:textId="77777777">
            <w:pPr>
              <w:rPr>
                <w:b/>
                <w:bCs/>
              </w:rPr>
            </w:pPr>
            <w:r w:rsidRPr="00262669">
              <w:rPr>
                <w:i/>
                <w:iCs/>
              </w:rPr>
              <w:t>To be completed by educator to add any other points of note</w:t>
            </w:r>
          </w:p>
        </w:tc>
        <w:tc>
          <w:tcPr>
            <w:tcW w:w="6804" w:type="dxa"/>
          </w:tcPr>
          <w:p w:rsidR="004F2CBB" w:rsidP="00A67BE3" w:rsidRDefault="004F2CBB" w14:paraId="24A1263C" w14:textId="77777777"/>
        </w:tc>
      </w:tr>
      <w:tr w:rsidR="004F2CBB" w:rsidTr="004F2CBB" w14:paraId="36DAB6A9" w14:textId="77777777">
        <w:trPr>
          <w:trHeight w:val="567"/>
          <w:jc w:val="center"/>
        </w:trPr>
        <w:tc>
          <w:tcPr>
            <w:tcW w:w="3515" w:type="dxa"/>
            <w:gridSpan w:val="2"/>
          </w:tcPr>
          <w:p w:rsidRPr="00967745" w:rsidR="004F2CBB" w:rsidP="00A67BE3" w:rsidRDefault="004F2CBB" w14:paraId="4511D5B5" w14:textId="77777777">
            <w:pPr>
              <w:rPr>
                <w:b/>
                <w:bCs/>
              </w:rPr>
            </w:pPr>
            <w:r w:rsidRPr="00967745">
              <w:rPr>
                <w:b/>
                <w:bCs/>
              </w:rPr>
              <w:t>Date:</w:t>
            </w:r>
          </w:p>
        </w:tc>
        <w:tc>
          <w:tcPr>
            <w:tcW w:w="6804" w:type="dxa"/>
          </w:tcPr>
          <w:p w:rsidR="004F2CBB" w:rsidP="00A67BE3" w:rsidRDefault="004F2CBB" w14:paraId="584053C6" w14:textId="77777777"/>
        </w:tc>
      </w:tr>
      <w:tr w:rsidR="004F2CBB" w:rsidTr="004F2CBB" w14:paraId="1524DE4A" w14:textId="77777777">
        <w:trPr>
          <w:trHeight w:val="567"/>
          <w:jc w:val="center"/>
        </w:trPr>
        <w:tc>
          <w:tcPr>
            <w:tcW w:w="3515" w:type="dxa"/>
            <w:gridSpan w:val="2"/>
          </w:tcPr>
          <w:p w:rsidRPr="00967745" w:rsidR="004F2CBB" w:rsidP="00A67BE3" w:rsidRDefault="004F2CBB" w14:paraId="7F9E422A" w14:textId="77777777">
            <w:pPr>
              <w:rPr>
                <w:b/>
                <w:bCs/>
              </w:rPr>
            </w:pPr>
            <w:r w:rsidRPr="00967745">
              <w:rPr>
                <w:b/>
                <w:bCs/>
              </w:rPr>
              <w:t>Student signature:</w:t>
            </w:r>
          </w:p>
        </w:tc>
        <w:tc>
          <w:tcPr>
            <w:tcW w:w="6804" w:type="dxa"/>
          </w:tcPr>
          <w:p w:rsidR="004F2CBB" w:rsidP="00A67BE3" w:rsidRDefault="004F2CBB" w14:paraId="755D3E1D" w14:textId="77777777"/>
        </w:tc>
      </w:tr>
      <w:tr w:rsidR="004F2CBB" w:rsidTr="004F2CBB" w14:paraId="5A2CC5F7" w14:textId="77777777">
        <w:trPr>
          <w:trHeight w:val="567"/>
          <w:jc w:val="center"/>
        </w:trPr>
        <w:tc>
          <w:tcPr>
            <w:tcW w:w="3515" w:type="dxa"/>
            <w:gridSpan w:val="2"/>
          </w:tcPr>
          <w:p w:rsidRPr="00967745" w:rsidR="004F2CBB" w:rsidP="00A67BE3" w:rsidRDefault="004F2CBB" w14:paraId="42708B2F" w14:textId="77777777">
            <w:pPr>
              <w:rPr>
                <w:b/>
                <w:bCs/>
              </w:rPr>
            </w:pPr>
            <w:r w:rsidRPr="00967745">
              <w:rPr>
                <w:b/>
                <w:bCs/>
              </w:rPr>
              <w:t>Educator signature:</w:t>
            </w:r>
          </w:p>
        </w:tc>
        <w:tc>
          <w:tcPr>
            <w:tcW w:w="6804" w:type="dxa"/>
          </w:tcPr>
          <w:p w:rsidR="004F2CBB" w:rsidP="00A67BE3" w:rsidRDefault="004F2CBB" w14:paraId="72985CCB" w14:textId="77777777"/>
        </w:tc>
      </w:tr>
      <w:tr w:rsidR="004F2CBB" w:rsidTr="004F2CBB" w14:paraId="149BB461" w14:textId="77777777">
        <w:trPr>
          <w:jc w:val="center"/>
        </w:trPr>
        <w:tc>
          <w:tcPr>
            <w:tcW w:w="10319" w:type="dxa"/>
            <w:gridSpan w:val="3"/>
          </w:tcPr>
          <w:p w:rsidRPr="008079A4" w:rsidR="004F2CBB" w:rsidP="00A67BE3" w:rsidRDefault="004F2CBB" w14:paraId="1C886C72" w14:textId="56FAC202">
            <w:pPr>
              <w:pStyle w:val="Heading1"/>
              <w:jc w:val="center"/>
              <w:rPr>
                <w:b/>
                <w:bCs/>
                <w:color w:val="B11550"/>
              </w:rPr>
            </w:pPr>
            <w:r w:rsidRPr="008079A4">
              <w:rPr>
                <w:b/>
                <w:bCs/>
                <w:color w:val="B11550"/>
              </w:rPr>
              <w:t xml:space="preserve">SUPERVISION RECORD WEEK </w:t>
            </w:r>
            <w:r w:rsidR="009114AE">
              <w:rPr>
                <w:b/>
                <w:bCs/>
                <w:color w:val="B11550"/>
              </w:rPr>
              <w:t>11</w:t>
            </w:r>
          </w:p>
          <w:p w:rsidR="004F2CBB" w:rsidP="00A67BE3" w:rsidRDefault="004F2CBB" w14:paraId="38B50B69" w14:textId="77777777">
            <w:pPr>
              <w:jc w:val="center"/>
            </w:pPr>
            <w:r>
              <w:t>To be completed and signed by student, and verified by Practice Educator</w:t>
            </w:r>
          </w:p>
          <w:p w:rsidR="004F2CBB" w:rsidP="00A67BE3" w:rsidRDefault="004F2CBB" w14:paraId="14838540" w14:textId="77777777">
            <w:pPr>
              <w:jc w:val="center"/>
            </w:pPr>
          </w:p>
        </w:tc>
      </w:tr>
      <w:tr w:rsidR="004F2CBB" w:rsidTr="004F2CBB" w14:paraId="1E41A8F2" w14:textId="77777777">
        <w:trPr>
          <w:trHeight w:val="509"/>
          <w:jc w:val="center"/>
        </w:trPr>
        <w:tc>
          <w:tcPr>
            <w:tcW w:w="3515" w:type="dxa"/>
            <w:gridSpan w:val="2"/>
          </w:tcPr>
          <w:p w:rsidRPr="00967745" w:rsidR="004F2CBB" w:rsidP="00A67BE3" w:rsidRDefault="004F2CBB" w14:paraId="3463B5B2" w14:textId="77777777">
            <w:pPr>
              <w:rPr>
                <w:b/>
                <w:bCs/>
              </w:rPr>
            </w:pPr>
            <w:r w:rsidRPr="00AE10C0">
              <w:rPr>
                <w:b/>
                <w:bCs/>
              </w:rPr>
              <w:t>AGENDA</w:t>
            </w:r>
            <w:r>
              <w:rPr>
                <w:b/>
                <w:bCs/>
              </w:rPr>
              <w:t xml:space="preserve"> – add points to discuss under each heading</w:t>
            </w:r>
          </w:p>
        </w:tc>
        <w:tc>
          <w:tcPr>
            <w:tcW w:w="6804" w:type="dxa"/>
          </w:tcPr>
          <w:p w:rsidR="004F2CBB" w:rsidP="00A67BE3" w:rsidRDefault="004F2CBB" w14:paraId="703E39F0" w14:textId="77777777">
            <w:r w:rsidRPr="00AE10C0">
              <w:rPr>
                <w:b/>
                <w:bCs/>
              </w:rPr>
              <w:t>SUPERVISION RECORD (to be completed by the student)</w:t>
            </w:r>
          </w:p>
        </w:tc>
      </w:tr>
      <w:tr w:rsidR="004F2CBB" w:rsidTr="004F2CBB" w14:paraId="591FBA1E" w14:textId="77777777">
        <w:trPr>
          <w:trHeight w:val="1418"/>
          <w:jc w:val="center"/>
        </w:trPr>
        <w:tc>
          <w:tcPr>
            <w:tcW w:w="3515" w:type="dxa"/>
            <w:gridSpan w:val="2"/>
          </w:tcPr>
          <w:p w:rsidRPr="00967745" w:rsidR="004F2CBB" w:rsidP="00A67BE3" w:rsidRDefault="004F2CBB" w14:paraId="57FB1006" w14:textId="77777777">
            <w:pPr>
              <w:rPr>
                <w:b/>
                <w:bCs/>
              </w:rPr>
            </w:pPr>
            <w:r w:rsidRPr="00967745">
              <w:rPr>
                <w:b/>
                <w:bCs/>
              </w:rPr>
              <w:t>Goals and actions from last week:</w:t>
            </w:r>
          </w:p>
        </w:tc>
        <w:tc>
          <w:tcPr>
            <w:tcW w:w="6804" w:type="dxa"/>
          </w:tcPr>
          <w:p w:rsidR="004F2CBB" w:rsidP="00A67BE3" w:rsidRDefault="004F2CBB" w14:paraId="55A2944A" w14:textId="77777777"/>
        </w:tc>
      </w:tr>
      <w:tr w:rsidR="004F2CBB" w:rsidTr="004F2CBB" w14:paraId="4DC9DB4D" w14:textId="77777777">
        <w:trPr>
          <w:trHeight w:val="1418"/>
          <w:jc w:val="center"/>
        </w:trPr>
        <w:tc>
          <w:tcPr>
            <w:tcW w:w="3515" w:type="dxa"/>
            <w:gridSpan w:val="2"/>
          </w:tcPr>
          <w:p w:rsidR="004F2CBB" w:rsidP="00A67BE3" w:rsidRDefault="004F2CBB" w14:paraId="3133E592" w14:textId="77777777">
            <w:pPr>
              <w:rPr>
                <w:b/>
                <w:bCs/>
              </w:rPr>
            </w:pPr>
            <w:r w:rsidRPr="00967745">
              <w:rPr>
                <w:b/>
                <w:bCs/>
              </w:rPr>
              <w:t>Reflection:</w:t>
            </w:r>
          </w:p>
          <w:p w:rsidRPr="00967745" w:rsidR="004F2CBB" w:rsidP="00A67BE3" w:rsidRDefault="004F2CBB" w14:paraId="2EFACF42" w14:textId="77777777">
            <w:pPr>
              <w:rPr>
                <w:b/>
                <w:bCs/>
              </w:rPr>
            </w:pPr>
          </w:p>
        </w:tc>
        <w:tc>
          <w:tcPr>
            <w:tcW w:w="6804" w:type="dxa"/>
          </w:tcPr>
          <w:p w:rsidR="004F2CBB" w:rsidP="00A67BE3" w:rsidRDefault="004F2CBB" w14:paraId="66EDD9D0" w14:textId="77777777"/>
        </w:tc>
      </w:tr>
      <w:tr w:rsidR="004F2CBB" w:rsidTr="004F2CBB" w14:paraId="0C37BA0C" w14:textId="77777777">
        <w:trPr>
          <w:trHeight w:val="1418"/>
          <w:jc w:val="center"/>
        </w:trPr>
        <w:tc>
          <w:tcPr>
            <w:tcW w:w="3515" w:type="dxa"/>
            <w:gridSpan w:val="2"/>
          </w:tcPr>
          <w:p w:rsidRPr="00967745" w:rsidR="004F2CBB" w:rsidP="00A67BE3" w:rsidRDefault="004F2CBB" w14:paraId="53EEF189" w14:textId="77777777">
            <w:pPr>
              <w:rPr>
                <w:b/>
                <w:bCs/>
              </w:rPr>
            </w:pPr>
            <w:r w:rsidRPr="00967745">
              <w:rPr>
                <w:b/>
                <w:bCs/>
              </w:rPr>
              <w:t>Case discussion (if applicable):</w:t>
            </w:r>
          </w:p>
        </w:tc>
        <w:tc>
          <w:tcPr>
            <w:tcW w:w="6804" w:type="dxa"/>
          </w:tcPr>
          <w:p w:rsidR="004F2CBB" w:rsidP="00A67BE3" w:rsidRDefault="004F2CBB" w14:paraId="10B50970" w14:textId="77777777"/>
        </w:tc>
      </w:tr>
      <w:tr w:rsidR="004F2CBB" w:rsidTr="004F2CBB" w14:paraId="16790E29" w14:textId="77777777">
        <w:trPr>
          <w:trHeight w:val="1418"/>
          <w:jc w:val="center"/>
        </w:trPr>
        <w:tc>
          <w:tcPr>
            <w:tcW w:w="3515" w:type="dxa"/>
            <w:gridSpan w:val="2"/>
          </w:tcPr>
          <w:p w:rsidRPr="00967745" w:rsidR="004F2CBB" w:rsidP="00A67BE3" w:rsidRDefault="004F2CBB" w14:paraId="50E92637" w14:textId="77777777">
            <w:pPr>
              <w:rPr>
                <w:b/>
                <w:bCs/>
              </w:rPr>
            </w:pPr>
            <w:r w:rsidRPr="00967745">
              <w:rPr>
                <w:b/>
                <w:bCs/>
              </w:rPr>
              <w:t>Feedback</w:t>
            </w:r>
            <w:r>
              <w:rPr>
                <w:b/>
                <w:bCs/>
              </w:rPr>
              <w:t xml:space="preserve"> from patients/carers, MDT shadowing, or other visits</w:t>
            </w:r>
          </w:p>
        </w:tc>
        <w:tc>
          <w:tcPr>
            <w:tcW w:w="6804" w:type="dxa"/>
          </w:tcPr>
          <w:p w:rsidR="004F2CBB" w:rsidP="00A67BE3" w:rsidRDefault="004F2CBB" w14:paraId="1B6BED3D" w14:textId="77777777"/>
        </w:tc>
      </w:tr>
      <w:tr w:rsidR="004F2CBB" w:rsidTr="004F2CBB" w14:paraId="5055B6AC" w14:textId="77777777">
        <w:trPr>
          <w:trHeight w:val="1418"/>
          <w:jc w:val="center"/>
        </w:trPr>
        <w:tc>
          <w:tcPr>
            <w:tcW w:w="3515" w:type="dxa"/>
            <w:gridSpan w:val="2"/>
          </w:tcPr>
          <w:p w:rsidRPr="00967745" w:rsidR="004F2CBB" w:rsidP="00A67BE3" w:rsidRDefault="004F2CBB" w14:paraId="3D20FBEF" w14:textId="77777777">
            <w:pPr>
              <w:rPr>
                <w:b/>
                <w:bCs/>
              </w:rPr>
            </w:pPr>
            <w:r w:rsidRPr="00967745">
              <w:rPr>
                <w:b/>
                <w:bCs/>
              </w:rPr>
              <w:t>Outcomes of reading/research:</w:t>
            </w:r>
          </w:p>
        </w:tc>
        <w:tc>
          <w:tcPr>
            <w:tcW w:w="6804" w:type="dxa"/>
          </w:tcPr>
          <w:p w:rsidR="004F2CBB" w:rsidP="00A67BE3" w:rsidRDefault="004F2CBB" w14:paraId="356DCCC7" w14:textId="77777777"/>
        </w:tc>
      </w:tr>
      <w:tr w:rsidR="004F2CBB" w:rsidTr="004F2CBB" w14:paraId="77C5B505" w14:textId="77777777">
        <w:trPr>
          <w:trHeight w:val="1418"/>
          <w:jc w:val="center"/>
        </w:trPr>
        <w:tc>
          <w:tcPr>
            <w:tcW w:w="3515" w:type="dxa"/>
            <w:gridSpan w:val="2"/>
          </w:tcPr>
          <w:p w:rsidRPr="00967745" w:rsidR="004F2CBB" w:rsidP="00A67BE3" w:rsidRDefault="004F2CBB" w14:paraId="034DD029" w14:textId="77777777">
            <w:pPr>
              <w:rPr>
                <w:b/>
                <w:bCs/>
              </w:rPr>
            </w:pPr>
            <w:r>
              <w:rPr>
                <w:b/>
                <w:bCs/>
              </w:rPr>
              <w:t>Student h</w:t>
            </w:r>
            <w:r w:rsidRPr="00967745">
              <w:rPr>
                <w:b/>
                <w:bCs/>
              </w:rPr>
              <w:t>ealth and wellbeing:</w:t>
            </w:r>
          </w:p>
        </w:tc>
        <w:tc>
          <w:tcPr>
            <w:tcW w:w="6804" w:type="dxa"/>
          </w:tcPr>
          <w:p w:rsidR="004F2CBB" w:rsidP="00A67BE3" w:rsidRDefault="004F2CBB" w14:paraId="5B37690B" w14:textId="77777777"/>
        </w:tc>
      </w:tr>
      <w:tr w:rsidR="004F2CBB" w:rsidTr="004F2CBB" w14:paraId="7E452B1F" w14:textId="77777777">
        <w:trPr>
          <w:trHeight w:val="1313"/>
          <w:jc w:val="center"/>
        </w:trPr>
        <w:tc>
          <w:tcPr>
            <w:tcW w:w="3515" w:type="dxa"/>
            <w:gridSpan w:val="2"/>
          </w:tcPr>
          <w:p w:rsidR="004F2CBB" w:rsidP="00A67BE3" w:rsidRDefault="004F2CBB" w14:paraId="76BE727B" w14:textId="77777777">
            <w:pPr>
              <w:rPr>
                <w:b/>
                <w:bCs/>
              </w:rPr>
            </w:pPr>
            <w:r>
              <w:rPr>
                <w:b/>
                <w:bCs/>
              </w:rPr>
              <w:t>Educator Comments</w:t>
            </w:r>
          </w:p>
          <w:p w:rsidRPr="00967745" w:rsidR="004F2CBB" w:rsidP="00A67BE3" w:rsidRDefault="004F2CBB" w14:paraId="033AC7A8" w14:textId="77777777">
            <w:pPr>
              <w:rPr>
                <w:b/>
                <w:bCs/>
              </w:rPr>
            </w:pPr>
            <w:r w:rsidRPr="00262669">
              <w:rPr>
                <w:i/>
                <w:iCs/>
              </w:rPr>
              <w:t>To be completed by educator to add any other points of note</w:t>
            </w:r>
          </w:p>
        </w:tc>
        <w:tc>
          <w:tcPr>
            <w:tcW w:w="6804" w:type="dxa"/>
          </w:tcPr>
          <w:p w:rsidR="004F2CBB" w:rsidP="00A67BE3" w:rsidRDefault="004F2CBB" w14:paraId="010A2BF6" w14:textId="77777777"/>
        </w:tc>
      </w:tr>
      <w:tr w:rsidR="004F2CBB" w:rsidTr="004F2CBB" w14:paraId="4FFF4D8B" w14:textId="77777777">
        <w:trPr>
          <w:trHeight w:val="567"/>
          <w:jc w:val="center"/>
        </w:trPr>
        <w:tc>
          <w:tcPr>
            <w:tcW w:w="3515" w:type="dxa"/>
            <w:gridSpan w:val="2"/>
          </w:tcPr>
          <w:p w:rsidRPr="00967745" w:rsidR="004F2CBB" w:rsidP="00A67BE3" w:rsidRDefault="004F2CBB" w14:paraId="3E944249" w14:textId="77777777">
            <w:pPr>
              <w:rPr>
                <w:b/>
                <w:bCs/>
              </w:rPr>
            </w:pPr>
            <w:r w:rsidRPr="00967745">
              <w:rPr>
                <w:b/>
                <w:bCs/>
              </w:rPr>
              <w:t>Date:</w:t>
            </w:r>
          </w:p>
        </w:tc>
        <w:tc>
          <w:tcPr>
            <w:tcW w:w="6804" w:type="dxa"/>
          </w:tcPr>
          <w:p w:rsidR="004F2CBB" w:rsidP="00A67BE3" w:rsidRDefault="004F2CBB" w14:paraId="58BFC542" w14:textId="77777777"/>
        </w:tc>
      </w:tr>
      <w:tr w:rsidR="004F2CBB" w:rsidTr="004F2CBB" w14:paraId="65EEBA3C" w14:textId="77777777">
        <w:trPr>
          <w:trHeight w:val="567"/>
          <w:jc w:val="center"/>
        </w:trPr>
        <w:tc>
          <w:tcPr>
            <w:tcW w:w="3515" w:type="dxa"/>
            <w:gridSpan w:val="2"/>
          </w:tcPr>
          <w:p w:rsidRPr="00967745" w:rsidR="004F2CBB" w:rsidP="00A67BE3" w:rsidRDefault="004F2CBB" w14:paraId="104E9BCD" w14:textId="77777777">
            <w:pPr>
              <w:rPr>
                <w:b/>
                <w:bCs/>
              </w:rPr>
            </w:pPr>
            <w:r w:rsidRPr="00967745">
              <w:rPr>
                <w:b/>
                <w:bCs/>
              </w:rPr>
              <w:t>Student signature:</w:t>
            </w:r>
          </w:p>
        </w:tc>
        <w:tc>
          <w:tcPr>
            <w:tcW w:w="6804" w:type="dxa"/>
          </w:tcPr>
          <w:p w:rsidR="004F2CBB" w:rsidP="00A67BE3" w:rsidRDefault="004F2CBB" w14:paraId="32BBB3D5" w14:textId="77777777"/>
        </w:tc>
      </w:tr>
      <w:tr w:rsidR="004F2CBB" w:rsidTr="004F2CBB" w14:paraId="3DFFC808" w14:textId="77777777">
        <w:trPr>
          <w:trHeight w:val="567"/>
          <w:jc w:val="center"/>
        </w:trPr>
        <w:tc>
          <w:tcPr>
            <w:tcW w:w="3515" w:type="dxa"/>
            <w:gridSpan w:val="2"/>
          </w:tcPr>
          <w:p w:rsidRPr="00967745" w:rsidR="004F2CBB" w:rsidP="00A67BE3" w:rsidRDefault="004F2CBB" w14:paraId="126B710F" w14:textId="77777777">
            <w:pPr>
              <w:rPr>
                <w:b/>
                <w:bCs/>
              </w:rPr>
            </w:pPr>
            <w:r w:rsidRPr="00967745">
              <w:rPr>
                <w:b/>
                <w:bCs/>
              </w:rPr>
              <w:t>Educator signature:</w:t>
            </w:r>
          </w:p>
        </w:tc>
        <w:tc>
          <w:tcPr>
            <w:tcW w:w="6804" w:type="dxa"/>
          </w:tcPr>
          <w:p w:rsidR="004F2CBB" w:rsidP="00A67BE3" w:rsidRDefault="004F2CBB" w14:paraId="3EDCF715" w14:textId="77777777"/>
        </w:tc>
      </w:tr>
    </w:tbl>
    <w:p w:rsidR="00593A63" w:rsidP="00593A63" w:rsidRDefault="00593A63" w14:paraId="346B763E" w14:textId="77777777"/>
    <w:p w:rsidR="00593A63" w:rsidP="00593A63" w:rsidRDefault="00593A63" w14:paraId="19A40822" w14:textId="77777777"/>
    <w:p w:rsidR="00593A63" w:rsidP="00593A63" w:rsidRDefault="00593A63" w14:paraId="1B279619" w14:textId="77777777"/>
    <w:p w:rsidRPr="008079A4" w:rsidR="006100D4" w:rsidP="006100D4" w:rsidRDefault="006100D4" w14:paraId="667C046F" w14:textId="119BFCEA">
      <w:pPr>
        <w:pStyle w:val="Title"/>
        <w:jc w:val="center"/>
        <w:rPr>
          <w:b/>
          <w:bCs/>
          <w:color w:val="B11550"/>
        </w:rPr>
      </w:pPr>
      <w:r w:rsidRPr="008079A4">
        <w:rPr>
          <w:b/>
          <w:bCs/>
          <w:color w:val="B11550"/>
        </w:rPr>
        <w:t>ASSESSMENT</w:t>
      </w:r>
    </w:p>
    <w:p w:rsidRPr="008079A4" w:rsidR="00C83A27" w:rsidP="00C83A27" w:rsidRDefault="00C83A27" w14:paraId="6E320B84" w14:textId="77777777">
      <w:pPr>
        <w:pStyle w:val="Heading1"/>
        <w:rPr>
          <w:b/>
          <w:bCs/>
          <w:color w:val="B11550"/>
        </w:rPr>
      </w:pPr>
      <w:r w:rsidRPr="008079A4">
        <w:rPr>
          <w:b/>
          <w:bCs/>
          <w:color w:val="B11550"/>
        </w:rPr>
        <w:t>DEFINITIONS OF TERMS</w:t>
      </w:r>
    </w:p>
    <w:p w:rsidRPr="005850A1" w:rsidR="00C83A27" w:rsidP="00C83A27" w:rsidRDefault="00C83A27" w14:paraId="10F0B567" w14:textId="7777777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14:paraId="46D846BB" w14:textId="77777777">
        <w:tc>
          <w:tcPr>
            <w:tcW w:w="2972" w:type="dxa"/>
          </w:tcPr>
          <w:p w:rsidRPr="00A278B9" w:rsidR="00C83A27" w:rsidRDefault="00C83A27" w14:paraId="7D6BDA00" w14:textId="77777777">
            <w:pPr>
              <w:rPr>
                <w:b/>
                <w:bCs/>
              </w:rPr>
            </w:pPr>
            <w:r w:rsidRPr="00A278B9">
              <w:rPr>
                <w:b/>
                <w:bCs/>
              </w:rPr>
              <w:t xml:space="preserve">Not met </w:t>
            </w:r>
          </w:p>
        </w:tc>
        <w:tc>
          <w:tcPr>
            <w:tcW w:w="7484" w:type="dxa"/>
          </w:tcPr>
          <w:p w:rsidRPr="00D93FA1" w:rsidR="00C83A27" w:rsidRDefault="00C83A27" w14:paraId="2D972AF0" w14:textId="77777777">
            <w:r w:rsidRPr="00D93FA1">
              <w:t>Requires continual support or prompting for tasks, is unable to respond to constructive criticism, is unable to generalise knowledge across contexts, and does not demonstrate safe practice or professional conduct.</w:t>
            </w:r>
          </w:p>
          <w:p w:rsidRPr="00D93FA1" w:rsidR="00C83A27" w:rsidRDefault="00C83A27" w14:paraId="1B56F342" w14:textId="48FE7205">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rsidR="00C83A27" w:rsidRDefault="00C83A27" w14:paraId="71BEFC0C" w14:textId="77777777"/>
        </w:tc>
      </w:tr>
      <w:tr w:rsidR="006354C5" w14:paraId="6D58A4AC" w14:textId="77777777">
        <w:tc>
          <w:tcPr>
            <w:tcW w:w="2972" w:type="dxa"/>
          </w:tcPr>
          <w:p w:rsidRPr="00A278B9" w:rsidR="006354C5" w:rsidP="006354C5" w:rsidRDefault="006354C5" w14:paraId="1F0729F0" w14:textId="77777777">
            <w:pPr>
              <w:rPr>
                <w:b/>
                <w:bCs/>
              </w:rPr>
            </w:pPr>
            <w:r w:rsidRPr="00A278B9">
              <w:rPr>
                <w:b/>
                <w:bCs/>
              </w:rPr>
              <w:t xml:space="preserve">First </w:t>
            </w:r>
            <w:r>
              <w:rPr>
                <w:b/>
                <w:bCs/>
              </w:rPr>
              <w:t>practice-based learning experience</w:t>
            </w:r>
          </w:p>
          <w:p w:rsidR="006354C5" w:rsidP="006354C5" w:rsidRDefault="006354C5" w14:paraId="70E09ECC" w14:textId="4323DBF0">
            <w:pPr>
              <w:pStyle w:val="ListParagraph"/>
              <w:numPr>
                <w:ilvl w:val="0"/>
                <w:numId w:val="11"/>
              </w:numPr>
              <w:rPr>
                <w:b/>
                <w:bCs/>
              </w:rPr>
            </w:pPr>
            <w:r w:rsidRPr="00A278B9">
              <w:rPr>
                <w:b/>
                <w:bCs/>
              </w:rPr>
              <w:t xml:space="preserve">1st </w:t>
            </w:r>
            <w:r>
              <w:rPr>
                <w:b/>
                <w:bCs/>
              </w:rPr>
              <w:t xml:space="preserve">year </w:t>
            </w:r>
            <w:r w:rsidR="00432F04">
              <w:rPr>
                <w:b/>
                <w:bCs/>
              </w:rPr>
              <w:t>B</w:t>
            </w:r>
            <w:r>
              <w:rPr>
                <w:b/>
                <w:bCs/>
              </w:rPr>
              <w:t>Sc</w:t>
            </w:r>
          </w:p>
          <w:p w:rsidRPr="00A278B9" w:rsidR="006354C5" w:rsidP="006354C5" w:rsidRDefault="006354C5" w14:paraId="599B500B" w14:textId="4F49C25A">
            <w:pPr>
              <w:pStyle w:val="ListParagraph"/>
              <w:numPr>
                <w:ilvl w:val="0"/>
                <w:numId w:val="11"/>
              </w:numPr>
              <w:rPr>
                <w:b/>
                <w:bCs/>
              </w:rPr>
            </w:pPr>
            <w:r>
              <w:rPr>
                <w:b/>
                <w:bCs/>
              </w:rPr>
              <w:t xml:space="preserve">Level </w:t>
            </w:r>
            <w:r w:rsidR="00432F04">
              <w:rPr>
                <w:b/>
                <w:bCs/>
              </w:rPr>
              <w:t>4</w:t>
            </w:r>
          </w:p>
        </w:tc>
        <w:tc>
          <w:tcPr>
            <w:tcW w:w="7484" w:type="dxa"/>
          </w:tcPr>
          <w:p w:rsidR="006354C5" w:rsidP="006354C5" w:rsidRDefault="006354C5" w14:paraId="365AA2A5" w14:textId="7777777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rsidR="006354C5" w:rsidP="006354C5" w:rsidRDefault="006354C5" w14:paraId="4E1E55F4" w14:textId="77777777">
            <w:r>
              <w:t>Able to evaluate own performance through direct feedback and questioning.</w:t>
            </w:r>
          </w:p>
          <w:p w:rsidR="006354C5" w:rsidP="006354C5" w:rsidRDefault="006354C5" w14:paraId="7CD44C73" w14:textId="77777777">
            <w:r>
              <w:t>Uses role modelling from Practice Educator to practice skills.</w:t>
            </w:r>
          </w:p>
          <w:p w:rsidR="006354C5" w:rsidP="006354C5" w:rsidRDefault="006354C5" w14:paraId="7785DDAC" w14:textId="77777777">
            <w:r>
              <w:t>When given support, can exhibit safe practice.</w:t>
            </w:r>
          </w:p>
          <w:p w:rsidR="006354C5" w:rsidP="006354C5" w:rsidRDefault="006354C5" w14:paraId="6596001A" w14:textId="77777777">
            <w:r w:rsidRPr="000B606E">
              <w:rPr>
                <w:u w:val="single"/>
              </w:rPr>
              <w:t>KEY WORDS:</w:t>
            </w:r>
            <w:r>
              <w:t xml:space="preserve"> basic knowledge and comprehension of, observe, identify, demonstrate, understand, and discuss aspects of practice-based learning experience. </w:t>
            </w:r>
          </w:p>
          <w:p w:rsidR="006354C5" w:rsidP="006354C5" w:rsidRDefault="006354C5" w14:paraId="468EBF95" w14:textId="77777777"/>
        </w:tc>
      </w:tr>
      <w:tr w:rsidR="006354C5" w14:paraId="4E98AFA9" w14:textId="77777777">
        <w:tc>
          <w:tcPr>
            <w:tcW w:w="2972" w:type="dxa"/>
          </w:tcPr>
          <w:p w:rsidRPr="00A278B9" w:rsidR="006354C5" w:rsidP="006354C5" w:rsidRDefault="006354C5" w14:paraId="762222F4" w14:textId="77777777">
            <w:pPr>
              <w:rPr>
                <w:b/>
                <w:bCs/>
              </w:rPr>
            </w:pPr>
            <w:r w:rsidRPr="00A278B9">
              <w:rPr>
                <w:b/>
                <w:bCs/>
              </w:rPr>
              <w:t xml:space="preserve">Second and third </w:t>
            </w:r>
            <w:r>
              <w:rPr>
                <w:b/>
                <w:bCs/>
              </w:rPr>
              <w:t>practice-based learning experiences</w:t>
            </w:r>
          </w:p>
          <w:p w:rsidRPr="00A278B9" w:rsidR="006354C5" w:rsidP="006354C5" w:rsidRDefault="006354C5" w14:paraId="16A3CEE6" w14:textId="4693999B">
            <w:pPr>
              <w:pStyle w:val="ListParagraph"/>
              <w:numPr>
                <w:ilvl w:val="0"/>
                <w:numId w:val="11"/>
              </w:numPr>
              <w:rPr>
                <w:b/>
                <w:bCs/>
              </w:rPr>
            </w:pPr>
            <w:r w:rsidRPr="00A278B9">
              <w:rPr>
                <w:b/>
                <w:bCs/>
              </w:rPr>
              <w:t xml:space="preserve">2nd year </w:t>
            </w:r>
            <w:r w:rsidR="00432F04">
              <w:rPr>
                <w:b/>
                <w:bCs/>
              </w:rPr>
              <w:t>B</w:t>
            </w:r>
            <w:r w:rsidRPr="00A278B9">
              <w:rPr>
                <w:b/>
                <w:bCs/>
              </w:rPr>
              <w:t>Sc</w:t>
            </w:r>
          </w:p>
          <w:p w:rsidRPr="00A278B9" w:rsidR="006354C5" w:rsidP="006354C5" w:rsidRDefault="006354C5" w14:paraId="29FB15B8" w14:textId="59FE13FC">
            <w:pPr>
              <w:pStyle w:val="ListParagraph"/>
              <w:numPr>
                <w:ilvl w:val="0"/>
                <w:numId w:val="11"/>
              </w:numPr>
              <w:rPr>
                <w:b/>
                <w:bCs/>
              </w:rPr>
            </w:pPr>
            <w:r>
              <w:rPr>
                <w:b/>
                <w:bCs/>
              </w:rPr>
              <w:t xml:space="preserve">LEVEL </w:t>
            </w:r>
            <w:r w:rsidR="00432F04">
              <w:rPr>
                <w:b/>
                <w:bCs/>
              </w:rPr>
              <w:t>5</w:t>
            </w:r>
          </w:p>
        </w:tc>
        <w:tc>
          <w:tcPr>
            <w:tcW w:w="7484" w:type="dxa"/>
          </w:tcPr>
          <w:p w:rsidR="006354C5" w:rsidP="006354C5" w:rsidRDefault="006354C5" w14:paraId="207CFCFA" w14:textId="77777777">
            <w:r>
              <w:t xml:space="preserve">Demonstrates working knowledge and skill, and can implement with </w:t>
            </w:r>
            <w:r w:rsidRPr="00D25D94">
              <w:rPr>
                <w:b/>
                <w:bCs/>
              </w:rPr>
              <w:t>GUIDANCE</w:t>
            </w:r>
            <w:r>
              <w:t>, and with minimal/indirect support (e.g., questioning in supervision).</w:t>
            </w:r>
          </w:p>
          <w:p w:rsidR="006354C5" w:rsidP="006354C5" w:rsidRDefault="006354C5" w14:paraId="7601C115" w14:textId="77777777">
            <w:r>
              <w:t xml:space="preserve">Reflects on own practice with some assistance and seeks out support to fill gaps in knowledge and experience. Practice Educator monitors the student for areas they may need </w:t>
            </w:r>
            <w:proofErr w:type="gramStart"/>
            <w:r>
              <w:t>support, and</w:t>
            </w:r>
            <w:proofErr w:type="gramEnd"/>
            <w:r>
              <w:t xml:space="preserve"> offering this as they or student feels necessary.</w:t>
            </w:r>
          </w:p>
          <w:p w:rsidR="006354C5" w:rsidP="006354C5" w:rsidRDefault="006354C5" w14:paraId="3C5940A9" w14:textId="77777777">
            <w:r>
              <w:t>Can apply what is learned from one setting to another through discussion. Needs periodic prompting or support, and with this guidance can demonstrate safe practice.</w:t>
            </w:r>
          </w:p>
          <w:p w:rsidR="006354C5" w:rsidP="006354C5" w:rsidRDefault="006354C5" w14:paraId="47125AF3" w14:textId="77777777">
            <w:r w:rsidRPr="004906F8">
              <w:rPr>
                <w:u w:val="single"/>
              </w:rPr>
              <w:t>KEY WORDS:</w:t>
            </w:r>
            <w:r>
              <w:t xml:space="preserve"> discuss, evaluate, clinical reasoning, develop and maintain, apply, summarise aspects of practice-based learning experience. </w:t>
            </w:r>
          </w:p>
          <w:p w:rsidR="006354C5" w:rsidP="006354C5" w:rsidRDefault="006354C5" w14:paraId="26380807" w14:textId="77777777"/>
        </w:tc>
      </w:tr>
      <w:tr w:rsidR="006354C5" w14:paraId="2FBAB441" w14:textId="77777777">
        <w:tc>
          <w:tcPr>
            <w:tcW w:w="2972" w:type="dxa"/>
          </w:tcPr>
          <w:p w:rsidR="006354C5" w:rsidP="006354C5" w:rsidRDefault="006354C5" w14:paraId="153D89F9" w14:textId="77777777">
            <w:pPr>
              <w:rPr>
                <w:b/>
                <w:bCs/>
              </w:rPr>
            </w:pPr>
            <w:r w:rsidRPr="00503AB4">
              <w:rPr>
                <w:b/>
                <w:bCs/>
              </w:rPr>
              <w:t xml:space="preserve">Final practice-based learning experience </w:t>
            </w:r>
          </w:p>
          <w:p w:rsidRPr="00432F04" w:rsidR="006354C5" w:rsidP="00432F04" w:rsidRDefault="00432F04" w14:paraId="3AA5319C" w14:textId="525B53D0">
            <w:pPr>
              <w:pStyle w:val="ListParagraph"/>
              <w:numPr>
                <w:ilvl w:val="0"/>
                <w:numId w:val="11"/>
              </w:numPr>
              <w:rPr>
                <w:b/>
                <w:bCs/>
              </w:rPr>
            </w:pPr>
            <w:r>
              <w:rPr>
                <w:b/>
                <w:bCs/>
              </w:rPr>
              <w:t>3</w:t>
            </w:r>
            <w:r w:rsidRPr="00432F04">
              <w:rPr>
                <w:b/>
                <w:bCs/>
                <w:vertAlign w:val="superscript"/>
              </w:rPr>
              <w:t>rd</w:t>
            </w:r>
            <w:r>
              <w:rPr>
                <w:b/>
                <w:bCs/>
              </w:rPr>
              <w:t xml:space="preserve"> year BSc</w:t>
            </w:r>
            <w:r w:rsidRPr="00432F04" w:rsidR="006354C5">
              <w:rPr>
                <w:b/>
                <w:bCs/>
              </w:rPr>
              <w:t xml:space="preserve"> </w:t>
            </w:r>
          </w:p>
          <w:p w:rsidRPr="00A278B9" w:rsidR="006354C5" w:rsidP="006354C5" w:rsidRDefault="006354C5" w14:paraId="2AF36062" w14:textId="05E19C72">
            <w:pPr>
              <w:pStyle w:val="ListParagraph"/>
              <w:numPr>
                <w:ilvl w:val="0"/>
                <w:numId w:val="11"/>
              </w:numPr>
              <w:rPr>
                <w:b/>
                <w:bCs/>
              </w:rPr>
            </w:pPr>
            <w:r>
              <w:rPr>
                <w:b/>
                <w:bCs/>
              </w:rPr>
              <w:t xml:space="preserve">LEVEL </w:t>
            </w:r>
            <w:r w:rsidR="00432F04">
              <w:rPr>
                <w:b/>
                <w:bCs/>
              </w:rPr>
              <w:t>6</w:t>
            </w:r>
          </w:p>
        </w:tc>
        <w:tc>
          <w:tcPr>
            <w:tcW w:w="7484" w:type="dxa"/>
          </w:tcPr>
          <w:p w:rsidR="006354C5" w:rsidP="006354C5" w:rsidRDefault="006354C5" w14:paraId="55C54D6B" w14:textId="77777777">
            <w:r>
              <w:t xml:space="preserve">Student is applying and implementing learning </w:t>
            </w:r>
            <w:r w:rsidRPr="00D25D94">
              <w:rPr>
                <w:b/>
                <w:bCs/>
              </w:rPr>
              <w:t>INDEPENDENTLY</w:t>
            </w:r>
            <w:r>
              <w:t xml:space="preserve"> and needs very little prompting (dependant on practice area). </w:t>
            </w:r>
          </w:p>
          <w:p w:rsidR="006354C5" w:rsidP="006354C5" w:rsidRDefault="006354C5" w14:paraId="0D37D618" w14:textId="77777777">
            <w:r>
              <w:t>Student demonstrates safe practice and requests guidance and support appropriately.</w:t>
            </w:r>
          </w:p>
          <w:p w:rsidR="006354C5" w:rsidP="006354C5" w:rsidRDefault="006354C5" w14:paraId="321D107D" w14:textId="7777777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rsidR="006354C5" w:rsidP="006354C5" w:rsidRDefault="006354C5" w14:paraId="200E66FA" w14:textId="77777777">
            <w:r>
              <w:t xml:space="preserve">Able to </w:t>
            </w:r>
            <w:r w:rsidRPr="00BD0DA1">
              <w:t>apply prior knowledge to new circumstances.</w:t>
            </w:r>
          </w:p>
          <w:p w:rsidR="006354C5" w:rsidP="006354C5" w:rsidRDefault="006354C5" w14:paraId="639136F2" w14:textId="77777777">
            <w:r>
              <w:t xml:space="preserve">Questions and develops practice via reflection, combining information from different sources to synthesise and evidence their learning. </w:t>
            </w:r>
          </w:p>
          <w:p w:rsidR="006354C5" w:rsidP="006354C5" w:rsidRDefault="006354C5" w14:paraId="54F5CF9C" w14:textId="77777777">
            <w:r>
              <w:t xml:space="preserve">Consistently demonstrates the capacity to work safely and independently within the practice area. </w:t>
            </w:r>
          </w:p>
          <w:p w:rsidR="006354C5" w:rsidP="006354C5" w:rsidRDefault="006354C5" w14:paraId="752A6A83" w14:textId="7777777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rsidR="006354C5" w:rsidP="006354C5" w:rsidRDefault="006354C5" w14:paraId="7745116F" w14:textId="77777777"/>
        </w:tc>
      </w:tr>
    </w:tbl>
    <w:p w:rsidR="00C83A27" w:rsidP="008E721D" w:rsidRDefault="00C83A27" w14:paraId="3D37972B" w14:textId="77777777"/>
    <w:p w:rsidR="00C83A27" w:rsidP="008E721D" w:rsidRDefault="00C83A27" w14:paraId="124F2F73" w14:textId="77777777"/>
    <w:p w:rsidRPr="008E721D" w:rsidR="00C83A27" w:rsidP="008E721D" w:rsidRDefault="00C83A27" w14:paraId="4BD0FA7C" w14:textId="77777777"/>
    <w:p w:rsidRPr="008079A4" w:rsidR="008E721D" w:rsidP="008E721D" w:rsidRDefault="00D50E12" w14:paraId="3916EC01" w14:textId="3FDAAE76">
      <w:pPr>
        <w:pStyle w:val="Heading1"/>
        <w:rPr>
          <w:b/>
          <w:bCs/>
          <w:color w:val="B11550"/>
        </w:rPr>
      </w:pPr>
      <w:r w:rsidRPr="008079A4">
        <w:rPr>
          <w:b/>
          <w:bCs/>
          <w:color w:val="B11550"/>
        </w:rPr>
        <w:t>HALF-WAY (FORMATIVE) ASSESSMENT</w:t>
      </w:r>
    </w:p>
    <w:p w:rsidR="008E721D" w:rsidP="008E721D" w:rsidRDefault="008E721D" w14:paraId="2147BACC" w14:textId="4D6F1012">
      <w:r>
        <w:t xml:space="preserve">For further detail please refer to </w:t>
      </w:r>
      <w:hyperlink w:history="1" r:id="rId28">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rsidR="008E721D" w:rsidP="008E721D" w:rsidRDefault="008E721D" w14:paraId="57D5F747" w14:textId="51ECFE2E">
      <w:r>
        <w:t xml:space="preserve">A </w:t>
      </w:r>
      <w:r w:rsidRPr="004D491B" w:rsidR="005A00EF">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rsidR="006D1329" w:rsidP="008E721D" w:rsidRDefault="006D1329" w14:paraId="04DFAAD3" w14:textId="41761C19">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Pr="004D491B" w:rsidR="004D491B">
        <w:t xml:space="preserve"> </w:t>
      </w:r>
      <w:r w:rsidR="004D491B">
        <w:t>Please follow the Areas of Concern Policy and contact the University for support if required.</w:t>
      </w:r>
    </w:p>
    <w:p w:rsidR="008E721D" w:rsidP="006D1329" w:rsidRDefault="008E721D" w14:paraId="2A278766" w14:textId="1EB73818">
      <w:r>
        <w:t xml:space="preserve">A </w:t>
      </w:r>
      <w:r w:rsidRPr="004D491B" w:rsidR="006D1329">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rsidRPr="008E721D" w:rsidR="008E721D" w:rsidP="008E721D" w:rsidRDefault="008E721D" w14:paraId="30289E25" w14:textId="640C676F">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rsidTr="00D25D94" w14:paraId="00296915" w14:textId="77777777">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03DCB519" w14:textId="2AC0FCE7"/>
        </w:tc>
        <w:tc>
          <w:tcPr>
            <w:tcW w:w="2694"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51C3E92" w14:textId="187FD21D">
            <w:pPr>
              <w:jc w:val="center"/>
              <w:rPr>
                <w:b/>
                <w:bCs/>
              </w:rPr>
            </w:pPr>
            <w:r w:rsidRPr="004D491B">
              <w:rPr>
                <w:b/>
                <w:bCs/>
              </w:rPr>
              <w:t>WORKING TOWARDS A PASS</w:t>
            </w:r>
          </w:p>
        </w:tc>
        <w:tc>
          <w:tcPr>
            <w:tcW w:w="2835"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7214C865" w14:textId="421C41B0">
            <w:pPr>
              <w:jc w:val="center"/>
              <w:rPr>
                <w:b/>
                <w:bCs/>
              </w:rPr>
            </w:pPr>
            <w:r w:rsidRPr="004D491B">
              <w:rPr>
                <w:b/>
                <w:bCs/>
              </w:rPr>
              <w:t>REQUIRES IMPROVEMENT</w:t>
            </w:r>
          </w:p>
          <w:p w:rsidRPr="004D491B" w:rsidR="006E6C26" w:rsidP="00593A63" w:rsidRDefault="006E6C26" w14:paraId="5F3032BA" w14:textId="3EA2BEC6">
            <w:pPr>
              <w:jc w:val="center"/>
            </w:pPr>
          </w:p>
        </w:tc>
        <w:tc>
          <w:tcPr>
            <w:tcW w:w="2097"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E7E39E2" w14:textId="42CDAF72">
            <w:pPr>
              <w:jc w:val="center"/>
              <w:rPr>
                <w:b/>
                <w:bCs/>
              </w:rPr>
            </w:pPr>
            <w:r w:rsidRPr="004D491B">
              <w:rPr>
                <w:b/>
                <w:bCs/>
              </w:rPr>
              <w:t>CURRENTLY FAILING</w:t>
            </w:r>
          </w:p>
          <w:p w:rsidRPr="004D491B" w:rsidR="00D042A9" w:rsidP="00593A63" w:rsidRDefault="00D042A9" w14:paraId="6799539C" w14:textId="5AE5B368">
            <w:pPr>
              <w:jc w:val="center"/>
            </w:pPr>
          </w:p>
        </w:tc>
      </w:tr>
      <w:tr w:rsidR="00FA210E" w:rsidTr="00D25D94" w14:paraId="0DAA8AC0"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FA210E" w:rsidP="00D50E12" w:rsidRDefault="00FA210E" w14:paraId="2B801E80" w14:textId="48B2F54C">
            <w:r>
              <w:t>Professional Conduct</w:t>
            </w:r>
          </w:p>
        </w:tc>
        <w:tc>
          <w:tcPr>
            <w:tcW w:w="2694" w:type="dxa"/>
            <w:tcBorders>
              <w:top w:val="double" w:color="auto" w:sz="4" w:space="0"/>
              <w:left w:val="double" w:color="auto" w:sz="4" w:space="0"/>
              <w:bottom w:val="double" w:color="auto" w:sz="4" w:space="0"/>
              <w:right w:val="double" w:color="auto" w:sz="4" w:space="0"/>
            </w:tcBorders>
          </w:tcPr>
          <w:p w:rsidR="00FA210E" w:rsidP="00D50E12" w:rsidRDefault="00FA210E" w14:paraId="6D1ED0AA" w14:textId="77777777"/>
        </w:tc>
        <w:tc>
          <w:tcPr>
            <w:tcW w:w="2835" w:type="dxa"/>
            <w:tcBorders>
              <w:top w:val="double" w:color="auto" w:sz="4" w:space="0"/>
              <w:left w:val="double" w:color="auto" w:sz="4" w:space="0"/>
              <w:bottom w:val="double" w:color="auto" w:sz="4" w:space="0"/>
              <w:right w:val="double" w:color="auto" w:sz="4" w:space="0"/>
            </w:tcBorders>
          </w:tcPr>
          <w:p w:rsidR="00FA210E" w:rsidP="00D50E12" w:rsidRDefault="00FA210E" w14:paraId="5238047D" w14:textId="77777777"/>
        </w:tc>
        <w:tc>
          <w:tcPr>
            <w:tcW w:w="2097" w:type="dxa"/>
            <w:tcBorders>
              <w:top w:val="double" w:color="auto" w:sz="4" w:space="0"/>
              <w:left w:val="double" w:color="auto" w:sz="4" w:space="0"/>
              <w:bottom w:val="double" w:color="auto" w:sz="4" w:space="0"/>
              <w:right w:val="double" w:color="auto" w:sz="4" w:space="0"/>
            </w:tcBorders>
          </w:tcPr>
          <w:p w:rsidR="00FA210E" w:rsidP="00D50E12" w:rsidRDefault="00FA210E" w14:paraId="4A111DA1" w14:textId="77777777"/>
        </w:tc>
      </w:tr>
      <w:tr w:rsidR="00617131" w:rsidTr="00D25D94" w14:paraId="41D57F16"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4FB10333" w14:textId="42AA3098">
            <w:r>
              <w:t>Professional Practice</w:t>
            </w:r>
          </w:p>
        </w:tc>
        <w:tc>
          <w:tcPr>
            <w:tcW w:w="2694" w:type="dxa"/>
            <w:tcBorders>
              <w:top w:val="double" w:color="auto" w:sz="4" w:space="0"/>
              <w:left w:val="double" w:color="auto" w:sz="4" w:space="0"/>
              <w:bottom w:val="double" w:color="auto" w:sz="4" w:space="0"/>
              <w:right w:val="double" w:color="auto" w:sz="4" w:space="0"/>
            </w:tcBorders>
          </w:tcPr>
          <w:p w:rsidR="00617131" w:rsidP="00D50E12" w:rsidRDefault="00617131" w14:paraId="54D49AB0" w14:textId="77777777"/>
        </w:tc>
        <w:tc>
          <w:tcPr>
            <w:tcW w:w="2835" w:type="dxa"/>
            <w:tcBorders>
              <w:top w:val="double" w:color="auto" w:sz="4" w:space="0"/>
              <w:left w:val="double" w:color="auto" w:sz="4" w:space="0"/>
              <w:bottom w:val="double" w:color="auto" w:sz="4" w:space="0"/>
              <w:right w:val="double" w:color="auto" w:sz="4" w:space="0"/>
            </w:tcBorders>
          </w:tcPr>
          <w:p w:rsidR="00617131" w:rsidP="00D50E12" w:rsidRDefault="00617131" w14:paraId="2B068A8D" w14:textId="77777777"/>
        </w:tc>
        <w:tc>
          <w:tcPr>
            <w:tcW w:w="2097" w:type="dxa"/>
            <w:tcBorders>
              <w:top w:val="double" w:color="auto" w:sz="4" w:space="0"/>
              <w:left w:val="double" w:color="auto" w:sz="4" w:space="0"/>
              <w:bottom w:val="double" w:color="auto" w:sz="4" w:space="0"/>
              <w:right w:val="double" w:color="auto" w:sz="4" w:space="0"/>
            </w:tcBorders>
          </w:tcPr>
          <w:p w:rsidR="00617131" w:rsidP="00D50E12" w:rsidRDefault="00617131" w14:paraId="7B3F2E05" w14:textId="5ABD4B81"/>
        </w:tc>
      </w:tr>
      <w:tr w:rsidR="00DE2418" w:rsidTr="00D25D94" w14:paraId="1F3B776E" w14:textId="77777777">
        <w:trPr>
          <w:trHeight w:val="1418"/>
        </w:trPr>
        <w:tc>
          <w:tcPr>
            <w:tcW w:w="2830" w:type="dxa"/>
            <w:tcBorders>
              <w:top w:val="double" w:color="auto" w:sz="4" w:space="0"/>
            </w:tcBorders>
          </w:tcPr>
          <w:p w:rsidR="00DE2418" w:rsidP="00D50E12" w:rsidRDefault="00DE2418" w14:paraId="537199DB" w14:textId="1DC5F558">
            <w:r>
              <w:t>Practice Educator Feedback – Student’s Strengths</w:t>
            </w:r>
            <w:r w:rsidR="004D491B">
              <w:t>:</w:t>
            </w:r>
          </w:p>
          <w:p w:rsidR="008E721D" w:rsidP="00D50E12" w:rsidRDefault="008E721D" w14:paraId="2A2A4AE6" w14:textId="77777777"/>
          <w:p w:rsidRPr="008E721D" w:rsidR="00DE2418" w:rsidP="00D50E12" w:rsidRDefault="00DE2418" w14:paraId="36793FD7" w14:textId="5CFB833E">
            <w:pPr>
              <w:rPr>
                <w:i/>
                <w:iCs/>
              </w:rPr>
            </w:pPr>
            <w:r w:rsidRPr="008E721D">
              <w:rPr>
                <w:i/>
                <w:iCs/>
              </w:rPr>
              <w:t xml:space="preserve">Aim to identity </w:t>
            </w:r>
            <w:r w:rsidRPr="008E721D" w:rsidR="008E721D">
              <w:rPr>
                <w:i/>
                <w:iCs/>
              </w:rPr>
              <w:t>at least three strengths</w:t>
            </w:r>
          </w:p>
        </w:tc>
        <w:tc>
          <w:tcPr>
            <w:tcW w:w="7626" w:type="dxa"/>
            <w:gridSpan w:val="3"/>
            <w:tcBorders>
              <w:top w:val="double" w:color="auto" w:sz="4" w:space="0"/>
            </w:tcBorders>
          </w:tcPr>
          <w:p w:rsidR="00DE2418" w:rsidP="00D50E12" w:rsidRDefault="00DE2418" w14:paraId="50FE2FB4" w14:textId="77777777"/>
          <w:p w:rsidR="00D25D94" w:rsidP="00D50E12" w:rsidRDefault="00D25D94" w14:paraId="2C45F3F4" w14:textId="77777777"/>
          <w:p w:rsidR="00D25D94" w:rsidP="00D50E12" w:rsidRDefault="00D25D94" w14:paraId="024D5976" w14:textId="77777777"/>
          <w:p w:rsidR="00D25D94" w:rsidP="00D50E12" w:rsidRDefault="00D25D94" w14:paraId="45EEF5DD" w14:textId="77777777"/>
          <w:p w:rsidR="00D25D94" w:rsidP="00D50E12" w:rsidRDefault="00D25D94" w14:paraId="74BD5A3B" w14:textId="04229E2F"/>
        </w:tc>
      </w:tr>
      <w:tr w:rsidR="00DE2418" w:rsidTr="00593A63" w14:paraId="1783D31C" w14:textId="77777777">
        <w:trPr>
          <w:trHeight w:val="1418"/>
        </w:trPr>
        <w:tc>
          <w:tcPr>
            <w:tcW w:w="2830" w:type="dxa"/>
          </w:tcPr>
          <w:p w:rsidR="00DE2418" w:rsidP="00D50E12" w:rsidRDefault="00DE2418" w14:paraId="2EF2F315" w14:textId="56D3FE0C">
            <w:r>
              <w:t>Practice Educator Feedback – Student’s Areas for Development</w:t>
            </w:r>
            <w:r w:rsidR="004D491B">
              <w:t>:</w:t>
            </w:r>
          </w:p>
          <w:p w:rsidR="008E721D" w:rsidP="00D50E12" w:rsidRDefault="008E721D" w14:paraId="52D14ABA" w14:textId="77777777"/>
          <w:p w:rsidR="008E721D" w:rsidP="00D50E12" w:rsidRDefault="008E721D" w14:paraId="47618350" w14:textId="4ACFD7EC">
            <w:r w:rsidRPr="008E721D">
              <w:rPr>
                <w:i/>
                <w:iCs/>
              </w:rPr>
              <w:t xml:space="preserve">Aim to identity at least three </w:t>
            </w:r>
            <w:r>
              <w:rPr>
                <w:i/>
                <w:iCs/>
              </w:rPr>
              <w:t>areas for development</w:t>
            </w:r>
          </w:p>
        </w:tc>
        <w:tc>
          <w:tcPr>
            <w:tcW w:w="7626" w:type="dxa"/>
            <w:gridSpan w:val="3"/>
          </w:tcPr>
          <w:p w:rsidR="00D25D94" w:rsidP="00D50E12" w:rsidRDefault="00D25D94" w14:paraId="72B4B954" w14:textId="77777777"/>
          <w:p w:rsidR="00D25D94" w:rsidP="00D50E12" w:rsidRDefault="00D25D94" w14:paraId="437CE03A" w14:textId="77777777"/>
          <w:p w:rsidR="00D25D94" w:rsidP="00D50E12" w:rsidRDefault="00D25D94" w14:paraId="7515855B" w14:textId="77777777"/>
          <w:p w:rsidR="00D25D94" w:rsidP="00D50E12" w:rsidRDefault="00D25D94" w14:paraId="69C72282" w14:textId="6DE4C890"/>
        </w:tc>
      </w:tr>
      <w:tr w:rsidR="004D491B" w:rsidTr="00593A63" w14:paraId="2BBC2FBC" w14:textId="77777777">
        <w:trPr>
          <w:trHeight w:val="1418"/>
        </w:trPr>
        <w:tc>
          <w:tcPr>
            <w:tcW w:w="2830" w:type="dxa"/>
          </w:tcPr>
          <w:p w:rsidR="004D491B" w:rsidP="00D50E12" w:rsidRDefault="004D491B" w14:paraId="7C058B78" w14:textId="7A316393">
            <w:r>
              <w:t>Practice Educator General Comments:</w:t>
            </w:r>
          </w:p>
        </w:tc>
        <w:tc>
          <w:tcPr>
            <w:tcW w:w="7626" w:type="dxa"/>
            <w:gridSpan w:val="3"/>
          </w:tcPr>
          <w:p w:rsidR="004D491B" w:rsidP="00D50E12" w:rsidRDefault="004D491B" w14:paraId="071AD724" w14:textId="77777777"/>
        </w:tc>
      </w:tr>
      <w:tr w:rsidR="004D491B" w:rsidTr="00593A63" w14:paraId="6A43ED04" w14:textId="77777777">
        <w:trPr>
          <w:trHeight w:val="1418"/>
        </w:trPr>
        <w:tc>
          <w:tcPr>
            <w:tcW w:w="2830" w:type="dxa"/>
          </w:tcPr>
          <w:p w:rsidR="004D491B" w:rsidP="00D50E12" w:rsidRDefault="004D491B" w14:paraId="4C9F6A87" w14:textId="5C44CF5D">
            <w:r>
              <w:t>Student Comments:</w:t>
            </w:r>
          </w:p>
        </w:tc>
        <w:tc>
          <w:tcPr>
            <w:tcW w:w="7626" w:type="dxa"/>
            <w:gridSpan w:val="3"/>
          </w:tcPr>
          <w:p w:rsidR="004D491B" w:rsidP="00D50E12" w:rsidRDefault="004D491B" w14:paraId="561E7A3A" w14:textId="77777777"/>
        </w:tc>
      </w:tr>
      <w:tr w:rsidR="00B522F1" w:rsidTr="00593A63" w14:paraId="399EE950" w14:textId="77777777">
        <w:trPr>
          <w:trHeight w:val="1418"/>
        </w:trPr>
        <w:tc>
          <w:tcPr>
            <w:tcW w:w="2830" w:type="dxa"/>
          </w:tcPr>
          <w:p w:rsidR="00B522F1" w:rsidP="00D50E12" w:rsidRDefault="00B522F1" w14:paraId="3746A9A5" w14:textId="214AB83E">
            <w:r>
              <w:t>Action Plan for Second Half of Practice-Based Learning Experience</w:t>
            </w:r>
          </w:p>
        </w:tc>
        <w:tc>
          <w:tcPr>
            <w:tcW w:w="7626" w:type="dxa"/>
            <w:gridSpan w:val="3"/>
          </w:tcPr>
          <w:p w:rsidR="00B522F1" w:rsidP="00D50E12" w:rsidRDefault="00B522F1" w14:paraId="345B9CE6" w14:textId="73143562"/>
        </w:tc>
      </w:tr>
      <w:tr w:rsidR="00B522F1" w:rsidTr="00E54AEB" w14:paraId="739D5BE6" w14:textId="77777777">
        <w:trPr>
          <w:trHeight w:val="397"/>
        </w:trPr>
        <w:tc>
          <w:tcPr>
            <w:tcW w:w="10456" w:type="dxa"/>
            <w:gridSpan w:val="4"/>
          </w:tcPr>
          <w:p w:rsidR="00B522F1" w:rsidP="00B522F1" w:rsidRDefault="00B522F1" w14:paraId="48C97514" w14:textId="52B6CA33">
            <w:r w:rsidRPr="00967745">
              <w:rPr>
                <w:b/>
                <w:bCs/>
              </w:rPr>
              <w:t>Date:</w:t>
            </w:r>
          </w:p>
        </w:tc>
      </w:tr>
      <w:tr w:rsidR="00B522F1" w:rsidTr="00E54AEB" w14:paraId="73ABA144" w14:textId="77777777">
        <w:trPr>
          <w:trHeight w:val="397"/>
        </w:trPr>
        <w:tc>
          <w:tcPr>
            <w:tcW w:w="10456" w:type="dxa"/>
            <w:gridSpan w:val="4"/>
          </w:tcPr>
          <w:p w:rsidR="00B522F1" w:rsidP="00B522F1" w:rsidRDefault="00B522F1" w14:paraId="07AF85C6" w14:textId="5A5B7A82">
            <w:r w:rsidRPr="00967745">
              <w:rPr>
                <w:b/>
                <w:bCs/>
              </w:rPr>
              <w:t>Student signature:</w:t>
            </w:r>
          </w:p>
        </w:tc>
      </w:tr>
      <w:tr w:rsidR="00B522F1" w:rsidTr="00E54AEB" w14:paraId="58B9DF7F" w14:textId="77777777">
        <w:trPr>
          <w:trHeight w:val="397"/>
        </w:trPr>
        <w:tc>
          <w:tcPr>
            <w:tcW w:w="10456" w:type="dxa"/>
            <w:gridSpan w:val="4"/>
          </w:tcPr>
          <w:p w:rsidR="00B522F1" w:rsidP="00B522F1" w:rsidRDefault="00B522F1" w14:paraId="3CB722AB" w14:textId="4CD58799">
            <w:r w:rsidRPr="00967745">
              <w:rPr>
                <w:b/>
                <w:bCs/>
              </w:rPr>
              <w:t>Educator signature:</w:t>
            </w:r>
          </w:p>
        </w:tc>
      </w:tr>
    </w:tbl>
    <w:p w:rsidRPr="009863CB" w:rsidR="00FA5E3A" w:rsidP="00D50E12" w:rsidRDefault="002277E6" w14:paraId="79F9D876" w14:textId="5B52E63A">
      <w:pPr>
        <w:pStyle w:val="Heading1"/>
        <w:rPr>
          <w:b/>
          <w:bCs/>
          <w:color w:val="B11550"/>
        </w:rPr>
      </w:pPr>
      <w:r w:rsidRPr="009863CB">
        <w:rPr>
          <w:b/>
          <w:bCs/>
          <w:color w:val="B11550"/>
        </w:rPr>
        <w:t xml:space="preserve">FINAL </w:t>
      </w:r>
      <w:r w:rsidRPr="009863CB" w:rsidR="00D50E12">
        <w:rPr>
          <w:b/>
          <w:bCs/>
          <w:color w:val="B11550"/>
        </w:rPr>
        <w:t xml:space="preserve">(SUMMATIVE) </w:t>
      </w:r>
      <w:r w:rsidRPr="009863CB">
        <w:rPr>
          <w:b/>
          <w:bCs/>
          <w:color w:val="B11550"/>
        </w:rPr>
        <w:t>ASSESSMENT</w:t>
      </w:r>
      <w:r w:rsidRPr="009863CB" w:rsidR="006D1B9B">
        <w:rPr>
          <w:b/>
          <w:bCs/>
          <w:color w:val="B11550"/>
        </w:rPr>
        <w:t xml:space="preserve"> </w:t>
      </w:r>
    </w:p>
    <w:p w:rsidR="004A1131" w:rsidP="00BF54ED" w:rsidRDefault="00FA5E3A" w14:paraId="0E1BCCA6" w14:textId="1F96DF1B">
      <w:r>
        <w:t>For further detail please r</w:t>
      </w:r>
      <w:r w:rsidR="006D1B9B">
        <w:t xml:space="preserve">efer to </w:t>
      </w:r>
      <w:hyperlink w:history="1" r:id="rId29">
        <w:r w:rsidRPr="00A5598B" w:rsidR="006D1B9B">
          <w:rPr>
            <w:rStyle w:val="Hyperlink"/>
            <w:rFonts w:cstheme="minorHAnsi"/>
            <w:sz w:val="24"/>
            <w:szCs w:val="24"/>
          </w:rPr>
          <w:t>HCPC Standards of Proficiency</w:t>
        </w:r>
      </w:hyperlink>
    </w:p>
    <w:p w:rsidR="009168FA" w:rsidP="00BF54ED" w:rsidRDefault="009168FA" w14:paraId="54AE9117" w14:textId="47D46363">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Pr="00054A99" w:rsidR="00054A99">
        <w:rPr>
          <w:u w:val="single"/>
        </w:rPr>
        <w:t>exceeded expectations</w:t>
      </w:r>
      <w:r w:rsidR="00054A99">
        <w:t xml:space="preserve"> and worked above the pass criteria.</w:t>
      </w:r>
    </w:p>
    <w:p w:rsidR="009168FA" w:rsidP="00BF54ED" w:rsidRDefault="009168FA" w14:paraId="12498D4E" w14:textId="70FCA7B5">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Pr="00D06F10" w:rsidR="00D06F10">
        <w:t xml:space="preserve"> The</w:t>
      </w:r>
      <w:r w:rsidRPr="00D06F10" w:rsidR="00D06F10">
        <w:rPr>
          <w:rFonts w:ascii="Arial" w:hAnsi="Arial" w:cs="Arial"/>
          <w:sz w:val="20"/>
          <w:szCs w:val="20"/>
        </w:rPr>
        <w:t xml:space="preserve"> university must have been involved and should be present for any fail at final report.</w:t>
      </w:r>
    </w:p>
    <w:p w:rsidR="009168FA" w:rsidP="00BF54ED" w:rsidRDefault="009168FA" w14:paraId="2ABEABA6" w14:textId="220C0265">
      <w:r>
        <w:t xml:space="preserve">Failure of the practice-based learning experience means that it will have to be </w:t>
      </w:r>
      <w:proofErr w:type="gramStart"/>
      <w:r>
        <w:t>repeated</w:t>
      </w:r>
      <w:proofErr w:type="gramEnd"/>
      <w:r>
        <w:t xml:space="preserve"> and the student will be assessed again against the same criteria. A second failure will require the student to withdraw from the programme.</w:t>
      </w:r>
    </w:p>
    <w:p w:rsidR="009168FA" w:rsidP="00BF54ED" w:rsidRDefault="009168FA" w14:paraId="6FCBCFA0" w14:textId="319FF58C">
      <w:r>
        <w:t xml:space="preserve">Comments must be written to support the </w:t>
      </w:r>
      <w:r w:rsidR="00BF54ED">
        <w:t>PASS/FAIL</w:t>
      </w:r>
      <w:r>
        <w:t xml:space="preserve"> grading of performance.</w:t>
      </w:r>
    </w:p>
    <w:p w:rsidR="000C3E4D" w:rsidP="000C3E4D" w:rsidRDefault="000C3E4D" w14:paraId="35C0F71F" w14:textId="04DD68D8">
      <w:pPr>
        <w:pStyle w:val="Body"/>
        <w:spacing w:line="276" w:lineRule="auto"/>
        <w:ind w:right="57"/>
        <w:rPr>
          <w:rFonts w:ascii="Arial Bold" w:hAnsi="Arial Bold" w:eastAsia="Arial Bold" w:cs="Arial Bold"/>
          <w:sz w:val="22"/>
          <w:szCs w:val="22"/>
          <w:lang w:val="en-US"/>
        </w:rPr>
      </w:pPr>
    </w:p>
    <w:p w:rsidR="2BD0CE3E" w:rsidP="2BD0CE3E" w:rsidRDefault="2BD0CE3E" w14:paraId="6D950827" w14:textId="6F513990">
      <w:pPr>
        <w:pStyle w:val="Body"/>
        <w:spacing w:line="276" w:lineRule="auto"/>
        <w:ind w:right="57"/>
        <w:rPr>
          <w:rFonts w:ascii="Arial Bold" w:hAnsi="Arial Bold" w:eastAsia="Arial Bold" w:cs="Arial Bold"/>
          <w:sz w:val="22"/>
          <w:szCs w:val="22"/>
          <w:lang w:val="en-US"/>
        </w:rPr>
      </w:pPr>
    </w:p>
    <w:p w:rsidR="2BD0CE3E" w:rsidP="2BD0CE3E" w:rsidRDefault="2BD0CE3E" w14:paraId="2BFB3873" w14:textId="13B24C89">
      <w:pPr>
        <w:pStyle w:val="Body"/>
        <w:spacing w:line="276" w:lineRule="auto"/>
        <w:ind w:right="57"/>
        <w:rPr>
          <w:rFonts w:ascii="Arial Bold" w:hAnsi="Arial Bold" w:eastAsia="Arial Bold" w:cs="Arial Bold"/>
          <w:sz w:val="22"/>
          <w:szCs w:val="22"/>
          <w:lang w:val="en-US"/>
        </w:rPr>
      </w:pPr>
    </w:p>
    <w:p w:rsidR="2BD0CE3E" w:rsidP="2BD0CE3E" w:rsidRDefault="2BD0CE3E" w14:paraId="65CD6DC2" w14:textId="56135386">
      <w:pPr>
        <w:pStyle w:val="Body"/>
        <w:spacing w:line="276" w:lineRule="auto"/>
        <w:ind w:right="57"/>
        <w:rPr>
          <w:rFonts w:ascii="Arial Bold" w:hAnsi="Arial Bold" w:eastAsia="Arial Bold" w:cs="Arial Bold"/>
          <w:sz w:val="22"/>
          <w:szCs w:val="22"/>
          <w:lang w:val="en-US"/>
        </w:rPr>
      </w:pPr>
    </w:p>
    <w:p w:rsidR="000C3E4D" w:rsidRDefault="000C3E4D" w14:paraId="52536840" w14:textId="77777777">
      <w:pPr>
        <w:rPr>
          <w:rFonts w:cstheme="minorHAnsi"/>
          <w:sz w:val="24"/>
          <w:szCs w:val="24"/>
        </w:rPr>
      </w:pPr>
    </w:p>
    <w:p w:rsidR="009451CB" w:rsidRDefault="009451CB" w14:paraId="0FFFFDF2" w14:textId="77777777">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Pr="002277E6" w:rsidR="009451CB" w14:paraId="30378267" w14:textId="77777777">
        <w:trPr>
          <w:trHeight w:val="478"/>
        </w:trPr>
        <w:tc>
          <w:tcPr>
            <w:tcW w:w="10206" w:type="dxa"/>
            <w:gridSpan w:val="5"/>
          </w:tcPr>
          <w:p w:rsidRPr="009863CB" w:rsidR="009451CB" w:rsidP="004709A4" w:rsidRDefault="001D4AEF" w14:paraId="4F146C0B" w14:textId="15BF79C8">
            <w:pPr>
              <w:pStyle w:val="Heading1"/>
              <w:jc w:val="center"/>
              <w:rPr>
                <w:b/>
                <w:bCs/>
                <w:color w:val="B11550"/>
              </w:rPr>
            </w:pPr>
            <w:r w:rsidRPr="009863CB">
              <w:rPr>
                <w:b/>
                <w:bCs/>
                <w:noProof/>
                <w:color w:val="B11550"/>
              </w:rPr>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9451CB">
              <w:rPr>
                <w:b/>
                <w:bCs/>
                <w:color w:val="B11550"/>
              </w:rPr>
              <w:t xml:space="preserve">PROFESSIONAL CONDUCT </w:t>
            </w:r>
            <w:r w:rsidRPr="009863CB" w:rsidR="0089286E">
              <w:rPr>
                <w:b/>
                <w:bCs/>
                <w:color w:val="B11550"/>
              </w:rPr>
              <w:t>– FINAL REPORT</w:t>
            </w:r>
          </w:p>
          <w:p w:rsidRPr="004709A4" w:rsidR="004709A4" w:rsidP="004709A4" w:rsidRDefault="004709A4" w14:paraId="010ECF68" w14:textId="0712EEFC"/>
        </w:tc>
      </w:tr>
      <w:tr w:rsidRPr="002277E6" w:rsidR="009451CB" w14:paraId="1902F040" w14:textId="77777777">
        <w:tc>
          <w:tcPr>
            <w:tcW w:w="2122" w:type="dxa"/>
          </w:tcPr>
          <w:p w:rsidRPr="00BC62E4" w:rsidR="009451CB" w:rsidRDefault="009451CB" w14:paraId="5C92770B" w14:textId="77777777">
            <w:pPr>
              <w:jc w:val="center"/>
              <w:rPr>
                <w:rFonts w:ascii="Arial" w:hAnsi="Arial" w:cs="Arial"/>
                <w:b/>
                <w:bCs/>
                <w:sz w:val="20"/>
                <w:szCs w:val="20"/>
              </w:rPr>
            </w:pPr>
          </w:p>
        </w:tc>
        <w:tc>
          <w:tcPr>
            <w:tcW w:w="3969" w:type="dxa"/>
            <w:gridSpan w:val="2"/>
          </w:tcPr>
          <w:p w:rsidRPr="00821B89" w:rsidR="009451CB" w:rsidRDefault="009451CB" w14:paraId="79EDCD3A"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D06F10" w:rsidR="009451CB" w:rsidRDefault="009451CB" w14:paraId="689E3923" w14:textId="25187F27">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9451CB" w14:paraId="2CE5E104" w14:textId="77777777">
        <w:tc>
          <w:tcPr>
            <w:tcW w:w="2122" w:type="dxa"/>
          </w:tcPr>
          <w:p w:rsidRPr="00BC62E4" w:rsidR="009451CB" w:rsidRDefault="009451CB" w14:paraId="20C77662" w14:textId="77777777">
            <w:pPr>
              <w:jc w:val="center"/>
              <w:rPr>
                <w:rFonts w:ascii="Arial" w:hAnsi="Arial" w:cs="Arial"/>
                <w:b/>
                <w:bCs/>
                <w:sz w:val="20"/>
                <w:szCs w:val="20"/>
              </w:rPr>
            </w:pPr>
            <w:r w:rsidRPr="00BC62E4">
              <w:rPr>
                <w:rFonts w:ascii="Arial" w:hAnsi="Arial" w:cs="Arial"/>
                <w:b/>
                <w:bCs/>
                <w:sz w:val="20"/>
                <w:szCs w:val="20"/>
              </w:rPr>
              <w:t>SCOPE OF PRACTICE</w:t>
            </w:r>
          </w:p>
          <w:p w:rsidRPr="00BC62E4" w:rsidR="009451CB" w:rsidRDefault="009451CB" w14:paraId="1F154ABF" w14:textId="77777777">
            <w:pPr>
              <w:jc w:val="center"/>
              <w:rPr>
                <w:rFonts w:ascii="Arial" w:hAnsi="Arial" w:cs="Arial"/>
                <w:sz w:val="20"/>
                <w:szCs w:val="20"/>
              </w:rPr>
            </w:pPr>
          </w:p>
        </w:tc>
        <w:tc>
          <w:tcPr>
            <w:tcW w:w="3969" w:type="dxa"/>
            <w:gridSpan w:val="2"/>
          </w:tcPr>
          <w:p w:rsidRPr="00BC62E4" w:rsidR="009451CB" w:rsidRDefault="009451CB" w14:paraId="0EE13D42" w14:textId="77777777">
            <w:pPr>
              <w:rPr>
                <w:rFonts w:ascii="Arial" w:hAnsi="Arial" w:cs="Arial"/>
                <w:i/>
                <w:iCs/>
                <w:sz w:val="20"/>
                <w:szCs w:val="20"/>
              </w:rPr>
            </w:pPr>
            <w:r w:rsidRPr="00BC62E4">
              <w:rPr>
                <w:rFonts w:ascii="Arial" w:hAnsi="Arial" w:cs="Arial"/>
                <w:sz w:val="20"/>
                <w:szCs w:val="20"/>
              </w:rPr>
              <w:t>Independently understands own scope of practice, and practices safely within this, including ability to manage own workload and resources effectively. Recognises gaps in own skills and knowledge and proactively seeks development opportunities</w:t>
            </w:r>
            <w:r w:rsidRPr="00BC62E4">
              <w:rPr>
                <w:rFonts w:ascii="Arial" w:hAnsi="Arial" w:cs="Arial"/>
                <w:i/>
                <w:iCs/>
                <w:sz w:val="20"/>
                <w:szCs w:val="20"/>
              </w:rPr>
              <w:t>.</w:t>
            </w:r>
          </w:p>
          <w:p w:rsidRPr="00BC62E4" w:rsidR="009451CB" w:rsidRDefault="009451CB" w14:paraId="71F7C578" w14:textId="77777777">
            <w:pPr>
              <w:rPr>
                <w:rFonts w:ascii="Arial" w:hAnsi="Arial" w:cs="Arial"/>
                <w:i/>
                <w:iCs/>
                <w:sz w:val="20"/>
                <w:szCs w:val="20"/>
              </w:rPr>
            </w:pPr>
          </w:p>
          <w:p w:rsidRPr="00BC62E4" w:rsidR="009451CB" w:rsidRDefault="009451CB" w14:paraId="495F8B26" w14:textId="77777777">
            <w:pPr>
              <w:rPr>
                <w:rFonts w:ascii="Arial" w:hAnsi="Arial" w:cs="Arial"/>
                <w:b/>
                <w:bCs/>
                <w:sz w:val="20"/>
                <w:szCs w:val="20"/>
              </w:rPr>
            </w:pPr>
          </w:p>
        </w:tc>
        <w:tc>
          <w:tcPr>
            <w:tcW w:w="4115" w:type="dxa"/>
            <w:gridSpan w:val="2"/>
          </w:tcPr>
          <w:p w:rsidRPr="00BC62E4" w:rsidR="009451CB" w:rsidRDefault="009451CB" w14:paraId="716A02B3" w14:textId="2DEAB572">
            <w:pPr>
              <w:rPr>
                <w:rFonts w:ascii="Arial" w:hAnsi="Arial" w:cs="Arial"/>
                <w:sz w:val="20"/>
                <w:szCs w:val="20"/>
              </w:rPr>
            </w:pPr>
            <w:r w:rsidRPr="00BC62E4">
              <w:rPr>
                <w:rFonts w:ascii="Arial" w:hAnsi="Arial" w:cs="Arial"/>
                <w:sz w:val="20"/>
                <w:szCs w:val="20"/>
              </w:rPr>
              <w:t xml:space="preserve">Needs prompting, support, and/or guidanc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Needs prompting, support, and/or guidance to recognise gaps in own skills and knowledge and/or to seek development opportunities</w:t>
            </w:r>
            <w:r w:rsidRPr="00BC62E4">
              <w:rPr>
                <w:rFonts w:ascii="Arial" w:hAnsi="Arial" w:cs="Arial"/>
                <w:i/>
                <w:iCs/>
                <w:sz w:val="20"/>
                <w:szCs w:val="20"/>
              </w:rPr>
              <w:t>.</w:t>
            </w:r>
          </w:p>
          <w:p w:rsidRPr="00BC62E4" w:rsidR="009451CB" w:rsidRDefault="009451CB" w14:paraId="0AF67B53" w14:textId="77777777">
            <w:pPr>
              <w:rPr>
                <w:rFonts w:ascii="Arial" w:hAnsi="Arial" w:cs="Arial"/>
                <w:b/>
                <w:bCs/>
                <w:sz w:val="20"/>
                <w:szCs w:val="20"/>
              </w:rPr>
            </w:pPr>
          </w:p>
        </w:tc>
      </w:tr>
      <w:tr w:rsidRPr="002277E6" w:rsidR="009451CB" w14:paraId="6F7E40A4" w14:textId="77777777">
        <w:tc>
          <w:tcPr>
            <w:tcW w:w="2122" w:type="dxa"/>
          </w:tcPr>
          <w:p w:rsidRPr="00BC62E4" w:rsidR="009451CB" w:rsidRDefault="009451CB" w14:paraId="09F62355" w14:textId="77777777">
            <w:pPr>
              <w:jc w:val="center"/>
              <w:rPr>
                <w:rFonts w:ascii="Arial" w:hAnsi="Arial" w:cs="Arial"/>
                <w:b/>
                <w:bCs/>
                <w:sz w:val="20"/>
                <w:szCs w:val="20"/>
              </w:rPr>
            </w:pPr>
            <w:r w:rsidRPr="00BC62E4">
              <w:rPr>
                <w:rFonts w:ascii="Arial" w:hAnsi="Arial" w:cs="Arial"/>
                <w:b/>
                <w:bCs/>
                <w:sz w:val="20"/>
                <w:szCs w:val="20"/>
              </w:rPr>
              <w:t>LEGAL AND ETHICAL BOUNDARIES</w:t>
            </w:r>
          </w:p>
          <w:p w:rsidRPr="00BC62E4" w:rsidR="009451CB" w:rsidRDefault="009451CB" w14:paraId="42B6354B" w14:textId="77777777">
            <w:pPr>
              <w:jc w:val="center"/>
              <w:rPr>
                <w:rFonts w:ascii="Arial" w:hAnsi="Arial" w:cs="Arial"/>
                <w:b/>
                <w:bCs/>
                <w:sz w:val="20"/>
                <w:szCs w:val="20"/>
              </w:rPr>
            </w:pPr>
          </w:p>
        </w:tc>
        <w:tc>
          <w:tcPr>
            <w:tcW w:w="3969" w:type="dxa"/>
            <w:gridSpan w:val="2"/>
          </w:tcPr>
          <w:p w:rsidRPr="00BC62E4" w:rsidR="009451CB" w:rsidRDefault="009451CB" w14:paraId="632747AD" w14:textId="77777777">
            <w:pPr>
              <w:rPr>
                <w:rFonts w:ascii="Arial" w:hAnsi="Arial" w:cs="Arial"/>
                <w:i/>
                <w:iCs/>
                <w:sz w:val="20"/>
                <w:szCs w:val="20"/>
              </w:rPr>
            </w:pPr>
            <w:r w:rsidRPr="00BC62E4">
              <w:rPr>
                <w:rFonts w:ascii="Arial" w:hAnsi="Arial" w:cs="Arial"/>
                <w:sz w:val="20"/>
                <w:szCs w:val="20"/>
              </w:rPr>
              <w:t xml:space="preserve">Consistently and independently ensures professional suitability through high standards of conduct. </w:t>
            </w:r>
          </w:p>
          <w:p w:rsidRPr="00BC62E4" w:rsidR="009451CB" w:rsidRDefault="009451CB" w14:paraId="74F591FC" w14:textId="77777777">
            <w:pPr>
              <w:rPr>
                <w:rFonts w:ascii="Arial" w:hAnsi="Arial" w:cs="Arial"/>
                <w:i/>
                <w:iCs/>
                <w:sz w:val="20"/>
                <w:szCs w:val="20"/>
              </w:rPr>
            </w:pPr>
          </w:p>
          <w:p w:rsidRPr="00BC62E4" w:rsidR="009451CB" w:rsidRDefault="009451CB" w14:paraId="0BEE5E18" w14:textId="77777777">
            <w:pPr>
              <w:rPr>
                <w:rFonts w:ascii="Arial" w:hAnsi="Arial" w:cs="Arial"/>
                <w:sz w:val="20"/>
                <w:szCs w:val="20"/>
              </w:rPr>
            </w:pPr>
          </w:p>
        </w:tc>
        <w:tc>
          <w:tcPr>
            <w:tcW w:w="4115" w:type="dxa"/>
            <w:gridSpan w:val="2"/>
          </w:tcPr>
          <w:p w:rsidRPr="00BC62E4" w:rsidR="009451CB" w:rsidRDefault="009451CB" w14:paraId="529C87C6" w14:textId="77777777">
            <w:pPr>
              <w:rPr>
                <w:rFonts w:ascii="Arial" w:hAnsi="Arial" w:cs="Arial"/>
                <w:sz w:val="20"/>
                <w:szCs w:val="20"/>
              </w:rPr>
            </w:pPr>
            <w:r w:rsidRPr="00BC62E4">
              <w:rPr>
                <w:rFonts w:ascii="Arial" w:hAnsi="Arial" w:cs="Arial"/>
                <w:sz w:val="20"/>
                <w:szCs w:val="20"/>
              </w:rPr>
              <w:t xml:space="preserve">Needs prompting, support, and/or guidance to ensure professional suitability and high standards of conduct. </w:t>
            </w:r>
          </w:p>
          <w:p w:rsidRPr="00BC62E4" w:rsidR="009451CB" w:rsidRDefault="009451CB" w14:paraId="5A119497" w14:textId="77777777">
            <w:pPr>
              <w:rPr>
                <w:rFonts w:ascii="Arial" w:hAnsi="Arial" w:cs="Arial"/>
                <w:sz w:val="20"/>
                <w:szCs w:val="20"/>
              </w:rPr>
            </w:pPr>
          </w:p>
        </w:tc>
      </w:tr>
      <w:tr w:rsidRPr="002277E6" w:rsidR="009451CB" w14:paraId="5D8519D8" w14:textId="77777777">
        <w:tc>
          <w:tcPr>
            <w:tcW w:w="2122" w:type="dxa"/>
          </w:tcPr>
          <w:p w:rsidRPr="00BC62E4" w:rsidR="009451CB" w:rsidRDefault="009451CB" w14:paraId="5982C0F9" w14:textId="77777777">
            <w:pPr>
              <w:jc w:val="center"/>
              <w:rPr>
                <w:rFonts w:ascii="Arial" w:hAnsi="Arial" w:cs="Arial"/>
                <w:b/>
                <w:bCs/>
                <w:sz w:val="20"/>
                <w:szCs w:val="20"/>
              </w:rPr>
            </w:pPr>
            <w:r w:rsidRPr="00BC62E4">
              <w:rPr>
                <w:rFonts w:ascii="Arial" w:hAnsi="Arial" w:cs="Arial"/>
                <w:b/>
                <w:bCs/>
                <w:sz w:val="20"/>
                <w:szCs w:val="20"/>
              </w:rPr>
              <w:t>HEALTH AND WELLBEING</w:t>
            </w:r>
          </w:p>
          <w:p w:rsidRPr="00BC62E4" w:rsidR="009451CB" w:rsidRDefault="009451CB" w14:paraId="0831F1CB" w14:textId="77777777">
            <w:pPr>
              <w:jc w:val="center"/>
              <w:rPr>
                <w:rFonts w:ascii="Arial" w:hAnsi="Arial" w:cs="Arial"/>
                <w:b/>
                <w:bCs/>
                <w:sz w:val="20"/>
                <w:szCs w:val="20"/>
              </w:rPr>
            </w:pPr>
          </w:p>
        </w:tc>
        <w:tc>
          <w:tcPr>
            <w:tcW w:w="3969" w:type="dxa"/>
            <w:gridSpan w:val="2"/>
          </w:tcPr>
          <w:p w:rsidRPr="00BC62E4" w:rsidR="009451CB" w:rsidRDefault="009451CB" w14:paraId="7F15AA58" w14:textId="4797120C">
            <w:pPr>
              <w:rPr>
                <w:rFonts w:ascii="Arial" w:hAnsi="Arial" w:cs="Arial"/>
                <w:sz w:val="20"/>
                <w:szCs w:val="20"/>
              </w:rPr>
            </w:pPr>
            <w:r w:rsidRPr="00BC62E4">
              <w:rPr>
                <w:rFonts w:ascii="Arial" w:hAnsi="Arial" w:cs="Arial"/>
                <w:sz w:val="20"/>
                <w:szCs w:val="20"/>
              </w:rPr>
              <w:t xml:space="preserve">Independently applies and implements health and wellbeing strategies to maintain high standard of fitness to practice. </w:t>
            </w:r>
          </w:p>
          <w:p w:rsidRPr="00BC62E4" w:rsidR="009451CB" w:rsidRDefault="009451CB" w14:paraId="7D34FB9C" w14:textId="77777777">
            <w:pPr>
              <w:rPr>
                <w:rFonts w:ascii="Arial" w:hAnsi="Arial" w:cs="Arial"/>
                <w:sz w:val="20"/>
                <w:szCs w:val="20"/>
              </w:rPr>
            </w:pPr>
          </w:p>
        </w:tc>
        <w:tc>
          <w:tcPr>
            <w:tcW w:w="4115" w:type="dxa"/>
            <w:gridSpan w:val="2"/>
          </w:tcPr>
          <w:p w:rsidRPr="00BC62E4" w:rsidR="009451CB" w:rsidRDefault="009451CB" w14:paraId="74A5836F" w14:textId="77777777">
            <w:pPr>
              <w:rPr>
                <w:rFonts w:ascii="Arial" w:hAnsi="Arial" w:cs="Arial"/>
                <w:sz w:val="20"/>
                <w:szCs w:val="20"/>
              </w:rPr>
            </w:pPr>
            <w:r w:rsidRPr="00BC62E4">
              <w:rPr>
                <w:rFonts w:ascii="Arial" w:hAnsi="Arial" w:cs="Arial"/>
                <w:sz w:val="20"/>
                <w:szCs w:val="20"/>
              </w:rPr>
              <w:t xml:space="preserve">Needs prompting, support, and/or guidance to maintain own health and wellbeing and/or to implement strategies to maintain high standard of fitness to practice. </w:t>
            </w:r>
          </w:p>
          <w:p w:rsidRPr="00821B89" w:rsidR="009451CB" w:rsidRDefault="009451CB" w14:paraId="0CB02B98" w14:textId="77777777">
            <w:pPr>
              <w:rPr>
                <w:rFonts w:ascii="Arial" w:hAnsi="Arial" w:cs="Arial"/>
                <w:sz w:val="20"/>
                <w:szCs w:val="20"/>
              </w:rPr>
            </w:pPr>
          </w:p>
        </w:tc>
      </w:tr>
      <w:tr w:rsidRPr="002277E6" w:rsidR="009451CB" w14:paraId="09E890DB" w14:textId="77777777">
        <w:tc>
          <w:tcPr>
            <w:tcW w:w="2122" w:type="dxa"/>
          </w:tcPr>
          <w:p w:rsidRPr="00BC62E4" w:rsidR="009451CB" w:rsidRDefault="009451CB" w14:paraId="563D5314" w14:textId="77777777">
            <w:pPr>
              <w:jc w:val="center"/>
              <w:rPr>
                <w:rFonts w:ascii="Arial" w:hAnsi="Arial" w:cs="Arial"/>
                <w:b/>
                <w:bCs/>
                <w:sz w:val="20"/>
                <w:szCs w:val="20"/>
              </w:rPr>
            </w:pPr>
            <w:r w:rsidRPr="00BC62E4">
              <w:rPr>
                <w:rFonts w:ascii="Arial" w:hAnsi="Arial" w:cs="Arial"/>
                <w:b/>
                <w:bCs/>
                <w:sz w:val="20"/>
                <w:szCs w:val="20"/>
              </w:rPr>
              <w:t>CULTURE, EQUALITY AND DIVERSITY</w:t>
            </w:r>
          </w:p>
          <w:p w:rsidRPr="00BC62E4" w:rsidR="009451CB" w:rsidRDefault="009451CB" w14:paraId="09A8F76B" w14:textId="77777777">
            <w:pPr>
              <w:jc w:val="center"/>
              <w:rPr>
                <w:rFonts w:ascii="Arial" w:hAnsi="Arial" w:cs="Arial"/>
                <w:b/>
                <w:bCs/>
                <w:sz w:val="20"/>
                <w:szCs w:val="20"/>
              </w:rPr>
            </w:pPr>
          </w:p>
        </w:tc>
        <w:tc>
          <w:tcPr>
            <w:tcW w:w="3969" w:type="dxa"/>
            <w:gridSpan w:val="2"/>
          </w:tcPr>
          <w:p w:rsidRPr="00BC62E4" w:rsidR="009451CB" w:rsidRDefault="009451CB" w14:paraId="32286C7C" w14:textId="77777777">
            <w:pPr>
              <w:rPr>
                <w:rFonts w:ascii="Arial" w:hAnsi="Arial" w:cs="Arial"/>
                <w:i/>
                <w:iCs/>
                <w:sz w:val="20"/>
                <w:szCs w:val="20"/>
              </w:rPr>
            </w:pPr>
            <w:r w:rsidRPr="00BC62E4">
              <w:rPr>
                <w:rFonts w:ascii="Arial" w:hAnsi="Arial" w:cs="Arial"/>
                <w:sz w:val="20"/>
                <w:szCs w:val="20"/>
              </w:rPr>
              <w:t xml:space="preserve">Independently recognises the impact of culture, equality, and diversity on practice, and consistently practices in a non-discriminatory and inclusive manner. </w:t>
            </w:r>
          </w:p>
          <w:p w:rsidRPr="00BC62E4" w:rsidR="009451CB" w:rsidRDefault="009451CB" w14:paraId="53D695C1" w14:textId="77777777">
            <w:pPr>
              <w:rPr>
                <w:rFonts w:ascii="Arial" w:hAnsi="Arial" w:cs="Arial"/>
                <w:sz w:val="20"/>
                <w:szCs w:val="20"/>
              </w:rPr>
            </w:pPr>
          </w:p>
        </w:tc>
        <w:tc>
          <w:tcPr>
            <w:tcW w:w="4115" w:type="dxa"/>
            <w:gridSpan w:val="2"/>
          </w:tcPr>
          <w:p w:rsidRPr="00BC62E4" w:rsidR="009451CB" w:rsidRDefault="009451CB" w14:paraId="6A3BFC9B" w14:textId="77777777">
            <w:pPr>
              <w:rPr>
                <w:rFonts w:ascii="Arial" w:hAnsi="Arial" w:cs="Arial"/>
                <w:sz w:val="20"/>
                <w:szCs w:val="20"/>
              </w:rPr>
            </w:pPr>
            <w:r w:rsidRPr="00BC62E4">
              <w:rPr>
                <w:rFonts w:ascii="Arial" w:hAnsi="Arial" w:cs="Arial"/>
                <w:sz w:val="20"/>
                <w:szCs w:val="20"/>
              </w:rPr>
              <w:t>Needs prompting, support, and/or guidance to recognise the impact of culture, equality, and diversity on practice, and does not consistently practice in a non-discriminatory and inclusive manner.</w:t>
            </w:r>
          </w:p>
          <w:p w:rsidR="009451CB" w:rsidRDefault="009451CB" w14:paraId="1A56AAF1" w14:textId="77777777">
            <w:pPr>
              <w:rPr>
                <w:rFonts w:ascii="Arial" w:hAnsi="Arial" w:cs="Arial"/>
                <w:sz w:val="20"/>
                <w:szCs w:val="20"/>
              </w:rPr>
            </w:pPr>
          </w:p>
        </w:tc>
      </w:tr>
      <w:tr w:rsidRPr="002277E6" w:rsidR="009451CB" w14:paraId="20484F74" w14:textId="77777777">
        <w:tc>
          <w:tcPr>
            <w:tcW w:w="2122" w:type="dxa"/>
          </w:tcPr>
          <w:p w:rsidRPr="00BC62E4" w:rsidR="009451CB" w:rsidRDefault="009451CB" w14:paraId="3A09E8F7" w14:textId="77777777">
            <w:pPr>
              <w:jc w:val="center"/>
              <w:rPr>
                <w:rFonts w:ascii="Arial" w:hAnsi="Arial" w:cs="Arial"/>
                <w:b/>
                <w:bCs/>
                <w:sz w:val="20"/>
                <w:szCs w:val="20"/>
              </w:rPr>
            </w:pPr>
            <w:r w:rsidRPr="00BC62E4">
              <w:rPr>
                <w:rFonts w:ascii="Arial" w:hAnsi="Arial" w:cs="Arial"/>
                <w:b/>
                <w:bCs/>
                <w:sz w:val="20"/>
                <w:szCs w:val="20"/>
              </w:rPr>
              <w:t>CONFIDENTIALITY</w:t>
            </w:r>
          </w:p>
          <w:p w:rsidRPr="00BC62E4" w:rsidR="009451CB" w:rsidRDefault="009451CB" w14:paraId="293B298B" w14:textId="77777777">
            <w:pPr>
              <w:jc w:val="center"/>
              <w:rPr>
                <w:rFonts w:ascii="Arial" w:hAnsi="Arial" w:cs="Arial"/>
                <w:b/>
                <w:bCs/>
                <w:sz w:val="20"/>
                <w:szCs w:val="20"/>
              </w:rPr>
            </w:pPr>
          </w:p>
        </w:tc>
        <w:tc>
          <w:tcPr>
            <w:tcW w:w="3969" w:type="dxa"/>
            <w:gridSpan w:val="2"/>
          </w:tcPr>
          <w:p w:rsidRPr="00BC62E4" w:rsidR="009451CB" w:rsidRDefault="009451CB" w14:paraId="5DB57CDB" w14:textId="066B6C07">
            <w:pPr>
              <w:rPr>
                <w:rFonts w:ascii="Arial" w:hAnsi="Arial" w:cs="Arial"/>
                <w:i/>
                <w:iCs/>
                <w:sz w:val="20"/>
                <w:szCs w:val="20"/>
              </w:rPr>
            </w:pPr>
            <w:r w:rsidRPr="00BC62E4">
              <w:rPr>
                <w:rFonts w:ascii="Arial" w:hAnsi="Arial" w:cs="Arial"/>
                <w:sz w:val="20"/>
                <w:szCs w:val="20"/>
              </w:rPr>
              <w:t xml:space="preserve">Independently applies and implements confidentiality, including understanding when disclosure may be required, and the principles of data </w:t>
            </w:r>
            <w:proofErr w:type="spellStart"/>
            <w:r w:rsidRPr="00BC62E4">
              <w:rPr>
                <w:rFonts w:ascii="Arial" w:hAnsi="Arial" w:cs="Arial"/>
                <w:sz w:val="20"/>
                <w:szCs w:val="20"/>
              </w:rPr>
              <w:t>govenance</w:t>
            </w:r>
            <w:proofErr w:type="spellEnd"/>
            <w:r w:rsidRPr="00BC62E4">
              <w:rPr>
                <w:rFonts w:ascii="Arial" w:hAnsi="Arial" w:cs="Arial"/>
                <w:sz w:val="20"/>
                <w:szCs w:val="20"/>
              </w:rPr>
              <w:t>.</w:t>
            </w:r>
          </w:p>
          <w:p w:rsidRPr="00BC62E4" w:rsidR="009451CB" w:rsidRDefault="009451CB" w14:paraId="1683C2B7" w14:textId="77777777">
            <w:pPr>
              <w:rPr>
                <w:rFonts w:ascii="Arial" w:hAnsi="Arial" w:cs="Arial"/>
                <w:sz w:val="20"/>
                <w:szCs w:val="20"/>
              </w:rPr>
            </w:pPr>
          </w:p>
        </w:tc>
        <w:tc>
          <w:tcPr>
            <w:tcW w:w="4115" w:type="dxa"/>
            <w:gridSpan w:val="2"/>
          </w:tcPr>
          <w:p w:rsidR="009451CB" w:rsidRDefault="009451CB" w14:paraId="57D1A232" w14:textId="77777777">
            <w:pPr>
              <w:rPr>
                <w:rFonts w:ascii="Arial" w:hAnsi="Arial" w:cs="Arial"/>
                <w:sz w:val="20"/>
                <w:szCs w:val="20"/>
              </w:rPr>
            </w:pPr>
            <w:r w:rsidRPr="00BC62E4">
              <w:rPr>
                <w:rFonts w:ascii="Arial" w:hAnsi="Arial" w:cs="Arial"/>
                <w:sz w:val="20"/>
                <w:szCs w:val="20"/>
              </w:rPr>
              <w:t>Needs prompting, support, and/or guidance to maintain confidentiality and implement the principles of data governance.</w:t>
            </w:r>
          </w:p>
        </w:tc>
      </w:tr>
      <w:tr w:rsidRPr="002277E6" w:rsidR="009451CB" w14:paraId="34E0B70C" w14:textId="77777777">
        <w:tc>
          <w:tcPr>
            <w:tcW w:w="2122" w:type="dxa"/>
          </w:tcPr>
          <w:p w:rsidRPr="00BC62E4" w:rsidR="009451CB" w:rsidRDefault="009451CB" w14:paraId="111CCF37" w14:textId="77777777">
            <w:pPr>
              <w:jc w:val="center"/>
              <w:rPr>
                <w:rFonts w:ascii="Arial" w:hAnsi="Arial" w:cs="Arial"/>
                <w:b/>
                <w:bCs/>
                <w:sz w:val="20"/>
                <w:szCs w:val="20"/>
              </w:rPr>
            </w:pPr>
            <w:r w:rsidRPr="00BC62E4">
              <w:rPr>
                <w:rFonts w:ascii="Arial" w:hAnsi="Arial" w:cs="Arial"/>
                <w:b/>
                <w:bCs/>
                <w:sz w:val="20"/>
                <w:szCs w:val="20"/>
              </w:rPr>
              <w:t>RECORD KEEPING</w:t>
            </w:r>
          </w:p>
          <w:p w:rsidRPr="00BC62E4" w:rsidR="009451CB" w:rsidRDefault="009451CB" w14:paraId="19461BB1" w14:textId="77777777">
            <w:pPr>
              <w:jc w:val="center"/>
              <w:rPr>
                <w:rFonts w:ascii="Arial" w:hAnsi="Arial" w:cs="Arial"/>
                <w:b/>
                <w:bCs/>
                <w:sz w:val="20"/>
                <w:szCs w:val="20"/>
              </w:rPr>
            </w:pPr>
          </w:p>
        </w:tc>
        <w:tc>
          <w:tcPr>
            <w:tcW w:w="3969" w:type="dxa"/>
            <w:gridSpan w:val="2"/>
          </w:tcPr>
          <w:p w:rsidRPr="00BC62E4" w:rsidR="009451CB" w:rsidRDefault="009451CB" w14:paraId="31A11D4F" w14:textId="77777777">
            <w:pPr>
              <w:rPr>
                <w:rFonts w:ascii="Arial" w:hAnsi="Arial" w:cs="Arial"/>
                <w:sz w:val="20"/>
                <w:szCs w:val="20"/>
              </w:rPr>
            </w:pPr>
            <w:r w:rsidRPr="00BC62E4">
              <w:rPr>
                <w:rFonts w:ascii="Arial" w:hAnsi="Arial" w:cs="Arial"/>
                <w:sz w:val="20"/>
                <w:szCs w:val="20"/>
              </w:rPr>
              <w:t xml:space="preserve">Independently keeps full, clear, and accurate records, and maintains records in accordance with legislation and guidelines. </w:t>
            </w:r>
            <w:r>
              <w:rPr>
                <w:rFonts w:ascii="Arial" w:hAnsi="Arial" w:cs="Arial"/>
                <w:sz w:val="20"/>
                <w:szCs w:val="20"/>
              </w:rPr>
              <w:t>May r</w:t>
            </w:r>
            <w:r w:rsidRPr="00BC62E4">
              <w:rPr>
                <w:rFonts w:ascii="Arial" w:hAnsi="Arial" w:cs="Arial"/>
                <w:sz w:val="20"/>
                <w:szCs w:val="20"/>
              </w:rPr>
              <w:t xml:space="preserve">equire </w:t>
            </w:r>
            <w:r>
              <w:rPr>
                <w:rFonts w:ascii="Arial" w:hAnsi="Arial" w:cs="Arial"/>
                <w:sz w:val="20"/>
                <w:szCs w:val="20"/>
              </w:rPr>
              <w:t xml:space="preserve">guidance </w:t>
            </w:r>
            <w:r w:rsidRPr="00BC62E4">
              <w:rPr>
                <w:rFonts w:ascii="Arial" w:hAnsi="Arial" w:cs="Arial"/>
                <w:sz w:val="20"/>
                <w:szCs w:val="20"/>
              </w:rPr>
              <w:t xml:space="preserve">for more complex reports. </w:t>
            </w:r>
          </w:p>
          <w:p w:rsidRPr="00BC62E4" w:rsidR="009451CB" w:rsidRDefault="009451CB" w14:paraId="0CEE2888" w14:textId="77777777">
            <w:pPr>
              <w:rPr>
                <w:rFonts w:ascii="Arial" w:hAnsi="Arial" w:cs="Arial"/>
                <w:sz w:val="20"/>
                <w:szCs w:val="20"/>
              </w:rPr>
            </w:pPr>
          </w:p>
        </w:tc>
        <w:tc>
          <w:tcPr>
            <w:tcW w:w="4115" w:type="dxa"/>
            <w:gridSpan w:val="2"/>
          </w:tcPr>
          <w:p w:rsidR="009451CB" w:rsidRDefault="009451CB" w14:paraId="2795B22A" w14:textId="77777777">
            <w:pPr>
              <w:rPr>
                <w:rFonts w:ascii="Arial" w:hAnsi="Arial" w:cs="Arial"/>
                <w:sz w:val="20"/>
                <w:szCs w:val="20"/>
              </w:rPr>
            </w:pPr>
            <w:r w:rsidRPr="00BC62E4">
              <w:rPr>
                <w:rFonts w:ascii="Arial" w:hAnsi="Arial" w:cs="Arial"/>
                <w:sz w:val="20"/>
                <w:szCs w:val="20"/>
              </w:rPr>
              <w:t>Needs prompting, support, and/or guidance to keep full, clear, and accurate records, and/or to maintain records in accordance with legislation and guidelines</w:t>
            </w:r>
            <w:r>
              <w:rPr>
                <w:rFonts w:ascii="Arial" w:hAnsi="Arial" w:cs="Arial"/>
                <w:sz w:val="20"/>
                <w:szCs w:val="20"/>
              </w:rPr>
              <w:t>.</w:t>
            </w:r>
          </w:p>
        </w:tc>
      </w:tr>
      <w:tr w:rsidRPr="002277E6" w:rsidR="009451CB" w14:paraId="7F220D23" w14:textId="77777777">
        <w:tc>
          <w:tcPr>
            <w:tcW w:w="2122" w:type="dxa"/>
          </w:tcPr>
          <w:p w:rsidRPr="00BC62E4" w:rsidR="009451CB" w:rsidRDefault="009451CB" w14:paraId="2BDB0D45" w14:textId="77777777">
            <w:pPr>
              <w:jc w:val="center"/>
              <w:rPr>
                <w:rFonts w:ascii="Arial" w:hAnsi="Arial" w:cs="Arial"/>
                <w:b/>
                <w:bCs/>
                <w:sz w:val="20"/>
                <w:szCs w:val="20"/>
              </w:rPr>
            </w:pPr>
            <w:r w:rsidRPr="00BC62E4">
              <w:rPr>
                <w:rFonts w:ascii="Arial" w:hAnsi="Arial" w:cs="Arial"/>
                <w:b/>
                <w:bCs/>
                <w:sz w:val="20"/>
                <w:szCs w:val="20"/>
              </w:rPr>
              <w:t>SAFE PRACTICE</w:t>
            </w:r>
          </w:p>
          <w:p w:rsidRPr="00BC62E4" w:rsidR="009451CB" w:rsidRDefault="009451CB" w14:paraId="0D98D59A" w14:textId="77777777">
            <w:pPr>
              <w:jc w:val="center"/>
              <w:rPr>
                <w:rFonts w:ascii="Arial" w:hAnsi="Arial" w:cs="Arial"/>
                <w:b/>
                <w:bCs/>
                <w:sz w:val="20"/>
                <w:szCs w:val="20"/>
              </w:rPr>
            </w:pPr>
          </w:p>
        </w:tc>
        <w:tc>
          <w:tcPr>
            <w:tcW w:w="3969" w:type="dxa"/>
            <w:gridSpan w:val="2"/>
          </w:tcPr>
          <w:p w:rsidRPr="00BC62E4" w:rsidR="009451CB" w:rsidRDefault="009451CB" w14:paraId="3B473E00" w14:textId="77777777">
            <w:pPr>
              <w:rPr>
                <w:rFonts w:ascii="Arial" w:hAnsi="Arial" w:cs="Arial"/>
                <w:sz w:val="20"/>
                <w:szCs w:val="20"/>
              </w:rPr>
            </w:pPr>
            <w:r w:rsidRPr="00BC62E4">
              <w:rPr>
                <w:rFonts w:ascii="Arial" w:hAnsi="Arial" w:cs="Arial"/>
                <w:sz w:val="20"/>
                <w:szCs w:val="20"/>
              </w:rPr>
              <w:t xml:space="preserve">Independently applies and implements relevant health and safety legislation and local procedures to work safely, manage risk, and maintain the safety of themselves and others. </w:t>
            </w:r>
          </w:p>
          <w:p w:rsidRPr="00BC62E4" w:rsidR="009451CB" w:rsidRDefault="009451CB" w14:paraId="372263A9" w14:textId="77777777">
            <w:pPr>
              <w:rPr>
                <w:rFonts w:ascii="Arial" w:hAnsi="Arial" w:cs="Arial"/>
                <w:sz w:val="20"/>
                <w:szCs w:val="20"/>
              </w:rPr>
            </w:pPr>
          </w:p>
        </w:tc>
        <w:tc>
          <w:tcPr>
            <w:tcW w:w="4115" w:type="dxa"/>
            <w:gridSpan w:val="2"/>
          </w:tcPr>
          <w:p w:rsidRPr="00BC62E4" w:rsidR="009451CB" w:rsidRDefault="009451CB" w14:paraId="3D56262F" w14:textId="77777777">
            <w:pPr>
              <w:rPr>
                <w:rFonts w:ascii="Arial" w:hAnsi="Arial" w:cs="Arial"/>
                <w:sz w:val="20"/>
                <w:szCs w:val="20"/>
              </w:rPr>
            </w:pPr>
            <w:r w:rsidRPr="00BC62E4">
              <w:rPr>
                <w:rFonts w:ascii="Arial" w:hAnsi="Arial" w:cs="Arial"/>
                <w:sz w:val="20"/>
                <w:szCs w:val="20"/>
              </w:rPr>
              <w:t xml:space="preserve">Needs prompting, support, and/or guidance to apply and implement relevant health and safety legislation and local procedures to work safely, and/or to manage risk, and/or to maintain the safety of themselves and others. </w:t>
            </w:r>
          </w:p>
          <w:p w:rsidR="009451CB" w:rsidRDefault="009451CB" w14:paraId="2D03A01C" w14:textId="77777777">
            <w:pPr>
              <w:rPr>
                <w:rFonts w:ascii="Arial" w:hAnsi="Arial" w:cs="Arial"/>
                <w:sz w:val="20"/>
                <w:szCs w:val="20"/>
              </w:rPr>
            </w:pPr>
          </w:p>
        </w:tc>
      </w:tr>
      <w:tr w:rsidRPr="002277E6" w:rsidR="009451CB" w:rsidTr="00B70262" w14:paraId="1FE81BDD" w14:textId="77777777">
        <w:trPr>
          <w:trHeight w:val="2552"/>
        </w:trPr>
        <w:tc>
          <w:tcPr>
            <w:tcW w:w="2122" w:type="dxa"/>
          </w:tcPr>
          <w:p w:rsidRPr="00821B89" w:rsidR="009451CB" w:rsidRDefault="009451CB" w14:paraId="585EF60B"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009451CB" w:rsidRDefault="009451CB" w14:paraId="092B50E0" w14:textId="77777777">
            <w:pPr>
              <w:rPr>
                <w:rFonts w:ascii="Arial" w:hAnsi="Arial" w:cs="Arial"/>
                <w:b/>
                <w:bCs/>
                <w:sz w:val="20"/>
                <w:szCs w:val="20"/>
              </w:rPr>
            </w:pPr>
          </w:p>
          <w:p w:rsidRPr="00977D29" w:rsidR="00977D29" w:rsidP="00977D29" w:rsidRDefault="00977D29" w14:paraId="2F7CD85F" w14:textId="77777777">
            <w:pPr>
              <w:rPr>
                <w:rFonts w:ascii="Arial" w:hAnsi="Arial" w:cs="Arial"/>
                <w:sz w:val="20"/>
                <w:szCs w:val="20"/>
              </w:rPr>
            </w:pPr>
          </w:p>
          <w:p w:rsidR="00977D29" w:rsidP="00977D29" w:rsidRDefault="00977D29" w14:paraId="12A7E76B" w14:textId="77777777">
            <w:pPr>
              <w:rPr>
                <w:rFonts w:ascii="Arial" w:hAnsi="Arial" w:cs="Arial"/>
                <w:b/>
                <w:bCs/>
                <w:sz w:val="20"/>
                <w:szCs w:val="20"/>
              </w:rPr>
            </w:pPr>
          </w:p>
          <w:p w:rsidR="00977D29" w:rsidP="00977D29" w:rsidRDefault="00977D29" w14:paraId="2D646C69" w14:textId="77777777">
            <w:pPr>
              <w:rPr>
                <w:rFonts w:ascii="Arial" w:hAnsi="Arial" w:cs="Arial"/>
                <w:b/>
                <w:bCs/>
                <w:sz w:val="20"/>
                <w:szCs w:val="20"/>
              </w:rPr>
            </w:pPr>
          </w:p>
          <w:p w:rsidRPr="00977D29" w:rsidR="00977D29" w:rsidP="00977D29" w:rsidRDefault="00977D29" w14:paraId="4E11E76D" w14:textId="77777777">
            <w:pPr>
              <w:ind w:firstLine="720"/>
              <w:rPr>
                <w:rFonts w:ascii="Arial" w:hAnsi="Arial" w:cs="Arial"/>
                <w:sz w:val="20"/>
                <w:szCs w:val="20"/>
              </w:rPr>
            </w:pPr>
          </w:p>
        </w:tc>
      </w:tr>
      <w:tr w:rsidRPr="002277E6" w:rsidR="00D06F10" w:rsidTr="00D06F10" w14:paraId="4FD13400" w14:textId="77777777">
        <w:trPr>
          <w:trHeight w:val="567"/>
        </w:trPr>
        <w:tc>
          <w:tcPr>
            <w:tcW w:w="2122" w:type="dxa"/>
          </w:tcPr>
          <w:p w:rsidRPr="00821B89" w:rsidR="00D06F10" w:rsidP="00977D29" w:rsidRDefault="00D06F10" w14:paraId="4951A52D" w14:textId="484C5A8F">
            <w:pPr>
              <w:jc w:val="center"/>
              <w:rPr>
                <w:rFonts w:ascii="Arial" w:hAnsi="Arial" w:cs="Arial"/>
                <w:b/>
                <w:bCs/>
                <w:sz w:val="20"/>
                <w:szCs w:val="20"/>
              </w:rPr>
            </w:pPr>
            <w:r w:rsidRPr="00967745">
              <w:rPr>
                <w:b/>
                <w:bCs/>
              </w:rPr>
              <w:t>Date:</w:t>
            </w:r>
          </w:p>
        </w:tc>
        <w:tc>
          <w:tcPr>
            <w:tcW w:w="3118" w:type="dxa"/>
          </w:tcPr>
          <w:p w:rsidR="00D06F10" w:rsidP="00977D29" w:rsidRDefault="00D06F10" w14:paraId="09125B94" w14:textId="552810F1">
            <w:pPr>
              <w:rPr>
                <w:rFonts w:ascii="Arial" w:hAnsi="Arial" w:cs="Arial"/>
                <w:b/>
                <w:bCs/>
                <w:sz w:val="20"/>
                <w:szCs w:val="20"/>
              </w:rPr>
            </w:pPr>
          </w:p>
        </w:tc>
        <w:tc>
          <w:tcPr>
            <w:tcW w:w="2126" w:type="dxa"/>
            <w:gridSpan w:val="2"/>
          </w:tcPr>
          <w:p w:rsidR="00D06F10" w:rsidP="00977D29" w:rsidRDefault="00D06F10" w14:paraId="204FFB7C" w14:textId="3972EFD3">
            <w:pPr>
              <w:rPr>
                <w:rFonts w:ascii="Arial" w:hAnsi="Arial" w:cs="Arial"/>
                <w:b/>
                <w:bCs/>
                <w:sz w:val="20"/>
                <w:szCs w:val="20"/>
              </w:rPr>
            </w:pPr>
            <w:r w:rsidRPr="00967745">
              <w:rPr>
                <w:b/>
                <w:bCs/>
              </w:rPr>
              <w:t>Educator signature:</w:t>
            </w:r>
          </w:p>
        </w:tc>
        <w:tc>
          <w:tcPr>
            <w:tcW w:w="2840" w:type="dxa"/>
          </w:tcPr>
          <w:p w:rsidR="00D06F10" w:rsidP="00977D29" w:rsidRDefault="00D06F10" w14:paraId="5C3A9E21" w14:textId="0EA7886F">
            <w:pPr>
              <w:rPr>
                <w:rFonts w:ascii="Arial" w:hAnsi="Arial" w:cs="Arial"/>
                <w:b/>
                <w:bCs/>
                <w:sz w:val="20"/>
                <w:szCs w:val="20"/>
              </w:rPr>
            </w:pPr>
          </w:p>
        </w:tc>
      </w:tr>
    </w:tbl>
    <w:p w:rsidR="009451CB" w:rsidRDefault="009451CB" w14:paraId="10B8151E" w14:textId="77777777"/>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Pr="002277E6" w:rsidR="00FA5E3A" w14:paraId="3DC6F98F" w14:textId="77777777">
        <w:trPr>
          <w:trHeight w:val="478"/>
        </w:trPr>
        <w:tc>
          <w:tcPr>
            <w:tcW w:w="10206" w:type="dxa"/>
            <w:gridSpan w:val="5"/>
          </w:tcPr>
          <w:p w:rsidRPr="009863CB" w:rsidR="004709A4" w:rsidP="001D4AEF" w:rsidRDefault="001D4AEF" w14:paraId="21F48CB6" w14:textId="1A29D3CD">
            <w:pPr>
              <w:pStyle w:val="Heading1"/>
              <w:jc w:val="center"/>
              <w:rPr>
                <w:b/>
                <w:bCs/>
              </w:rPr>
            </w:pPr>
            <w:r w:rsidRPr="009863CB">
              <w:rPr>
                <w:b/>
                <w:bCs/>
                <w:noProof/>
                <w:color w:val="B11550"/>
              </w:rPr>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FA5E3A">
              <w:rPr>
                <w:b/>
                <w:bCs/>
                <w:color w:val="B11550"/>
              </w:rPr>
              <w:t xml:space="preserve">PROFESSIONAL </w:t>
            </w:r>
            <w:r w:rsidR="00513508">
              <w:rPr>
                <w:b/>
                <w:bCs/>
                <w:color w:val="B11550"/>
              </w:rPr>
              <w:t>PRACTICE</w:t>
            </w:r>
            <w:r w:rsidRPr="009863CB" w:rsidR="00FA5E3A">
              <w:rPr>
                <w:b/>
                <w:bCs/>
                <w:color w:val="B11550"/>
              </w:rPr>
              <w:t xml:space="preserve"> – FINAL REPORT</w:t>
            </w:r>
          </w:p>
        </w:tc>
      </w:tr>
      <w:tr w:rsidRPr="002277E6" w:rsidR="00FA5E3A" w14:paraId="1858C5D1" w14:textId="77777777">
        <w:tc>
          <w:tcPr>
            <w:tcW w:w="2122" w:type="dxa"/>
          </w:tcPr>
          <w:p w:rsidRPr="00BC62E4" w:rsidR="00FA5E3A" w:rsidRDefault="00FA5E3A" w14:paraId="1560BBD1" w14:textId="77777777">
            <w:pPr>
              <w:jc w:val="center"/>
              <w:rPr>
                <w:rFonts w:ascii="Arial" w:hAnsi="Arial" w:cs="Arial"/>
                <w:b/>
                <w:bCs/>
                <w:sz w:val="20"/>
                <w:szCs w:val="20"/>
              </w:rPr>
            </w:pPr>
          </w:p>
        </w:tc>
        <w:tc>
          <w:tcPr>
            <w:tcW w:w="3969" w:type="dxa"/>
            <w:gridSpan w:val="2"/>
          </w:tcPr>
          <w:p w:rsidRPr="00821B89" w:rsidR="00FA5E3A" w:rsidRDefault="00FA5E3A" w14:paraId="3B1204BD"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826F67" w:rsidR="00FA5E3A" w:rsidRDefault="00FA5E3A" w14:paraId="3C2CA8E9" w14:textId="60BE3E1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FA5E3A" w14:paraId="5AAE4417" w14:textId="77777777">
        <w:tc>
          <w:tcPr>
            <w:tcW w:w="2122" w:type="dxa"/>
          </w:tcPr>
          <w:p w:rsidRPr="00BC62E4" w:rsidR="00FA5E3A" w:rsidRDefault="00FA5E3A" w14:paraId="20A9AE3B" w14:textId="77777777">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rsidRPr="00BC62E4" w:rsidR="00FA5E3A" w:rsidRDefault="00FA5E3A" w14:paraId="288DD5F7" w14:textId="77777777">
            <w:pPr>
              <w:rPr>
                <w:rFonts w:ascii="Arial" w:hAnsi="Arial" w:cs="Arial"/>
                <w:b/>
                <w:bCs/>
                <w:sz w:val="20"/>
                <w:szCs w:val="20"/>
              </w:rPr>
            </w:pPr>
            <w:r w:rsidRPr="00BC62E4">
              <w:rPr>
                <w:rFonts w:ascii="Arial" w:hAnsi="Arial" w:cs="Arial"/>
                <w:sz w:val="20"/>
                <w:szCs w:val="20"/>
              </w:rPr>
              <w:t xml:space="preserve">Independently exercises professional judgement to justify own decisions and actions through clinical reasoning. </w:t>
            </w:r>
          </w:p>
        </w:tc>
        <w:tc>
          <w:tcPr>
            <w:tcW w:w="4115" w:type="dxa"/>
            <w:gridSpan w:val="2"/>
          </w:tcPr>
          <w:p w:rsidRPr="00BC62E4" w:rsidR="00FA5E3A" w:rsidRDefault="00FA5E3A" w14:paraId="645637F9" w14:textId="77777777">
            <w:pPr>
              <w:rPr>
                <w:rFonts w:ascii="Arial" w:hAnsi="Arial" w:cs="Arial"/>
                <w:b/>
                <w:bCs/>
                <w:sz w:val="20"/>
                <w:szCs w:val="20"/>
              </w:rPr>
            </w:pPr>
            <w:r w:rsidRPr="00BC62E4">
              <w:rPr>
                <w:rFonts w:ascii="Arial" w:hAnsi="Arial" w:cs="Arial"/>
                <w:sz w:val="20"/>
                <w:szCs w:val="20"/>
              </w:rPr>
              <w:t>Needs prompting, support, and/or guidance to justify decisions or discuss clinical reasoning.</w:t>
            </w:r>
          </w:p>
        </w:tc>
      </w:tr>
      <w:tr w:rsidRPr="002277E6" w:rsidR="00FA5E3A" w14:paraId="4D3C1A7A" w14:textId="77777777">
        <w:tc>
          <w:tcPr>
            <w:tcW w:w="2122" w:type="dxa"/>
          </w:tcPr>
          <w:p w:rsidRPr="00BC62E4" w:rsidR="00FA5E3A" w:rsidRDefault="00FA5E3A" w14:paraId="6A771120" w14:textId="77777777">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rsidRPr="00BC62E4" w:rsidR="00FA5E3A" w:rsidRDefault="00FA5E3A" w14:paraId="74D8F29B" w14:textId="3ED44912">
            <w:pPr>
              <w:rPr>
                <w:rFonts w:ascii="Arial" w:hAnsi="Arial" w:cs="Arial"/>
                <w:sz w:val="20"/>
                <w:szCs w:val="20"/>
              </w:rPr>
            </w:pPr>
            <w:r w:rsidRPr="00BC62E4">
              <w:rPr>
                <w:rFonts w:ascii="Arial" w:hAnsi="Arial" w:cs="Arial"/>
                <w:sz w:val="20"/>
                <w:szCs w:val="20"/>
              </w:rPr>
              <w:t xml:space="preserve">Independently applies and implements effective </w:t>
            </w:r>
            <w:r>
              <w:rPr>
                <w:rFonts w:ascii="Arial" w:hAnsi="Arial" w:cs="Arial"/>
                <w:sz w:val="20"/>
                <w:szCs w:val="20"/>
              </w:rPr>
              <w:t xml:space="preserve">and flexible </w:t>
            </w:r>
            <w:r w:rsidRPr="00BC62E4">
              <w:rPr>
                <w:rFonts w:ascii="Arial" w:hAnsi="Arial" w:cs="Arial"/>
                <w:sz w:val="20"/>
                <w:szCs w:val="20"/>
              </w:rPr>
              <w:t xml:space="preserve">communication skills, with service users, colleagues, and others. </w:t>
            </w:r>
            <w:r w:rsidR="00826F67">
              <w:rPr>
                <w:rFonts w:ascii="Arial" w:hAnsi="Arial" w:cs="Arial"/>
                <w:sz w:val="20"/>
                <w:szCs w:val="20"/>
              </w:rPr>
              <w:t>Include service user feedback if possible.</w:t>
            </w:r>
          </w:p>
        </w:tc>
        <w:tc>
          <w:tcPr>
            <w:tcW w:w="4115" w:type="dxa"/>
            <w:gridSpan w:val="2"/>
          </w:tcPr>
          <w:p w:rsidRPr="00BC62E4" w:rsidR="00FA5E3A" w:rsidRDefault="00FA5E3A" w14:paraId="41E0196C" w14:textId="77777777">
            <w:pPr>
              <w:rPr>
                <w:rFonts w:ascii="Arial" w:hAnsi="Arial" w:cs="Arial"/>
                <w:sz w:val="20"/>
                <w:szCs w:val="20"/>
              </w:rPr>
            </w:pPr>
            <w:r w:rsidRPr="00BC62E4">
              <w:rPr>
                <w:rFonts w:ascii="Arial" w:hAnsi="Arial" w:cs="Arial"/>
                <w:sz w:val="20"/>
                <w:szCs w:val="20"/>
              </w:rPr>
              <w:t>Needs prompting, support, and/or guidance to applies and implements effective communication skills, with service users, colleagues, and/or others.</w:t>
            </w:r>
          </w:p>
        </w:tc>
      </w:tr>
      <w:tr w:rsidRPr="002277E6" w:rsidR="00FA5E3A" w14:paraId="3EB615A8" w14:textId="77777777">
        <w:tc>
          <w:tcPr>
            <w:tcW w:w="2122" w:type="dxa"/>
          </w:tcPr>
          <w:p w:rsidRPr="00BC62E4" w:rsidR="00FA5E3A" w:rsidRDefault="00FA5E3A" w14:paraId="15D096C9" w14:textId="77777777">
            <w:pPr>
              <w:jc w:val="center"/>
              <w:rPr>
                <w:rFonts w:ascii="Arial" w:hAnsi="Arial" w:cs="Arial"/>
                <w:sz w:val="20"/>
                <w:szCs w:val="20"/>
              </w:rPr>
            </w:pPr>
            <w:r w:rsidRPr="00BC62E4">
              <w:rPr>
                <w:rFonts w:ascii="Arial" w:hAnsi="Arial" w:cs="Arial"/>
                <w:b/>
                <w:bCs/>
                <w:sz w:val="20"/>
                <w:szCs w:val="20"/>
              </w:rPr>
              <w:t>WORK WITH OTHERS</w:t>
            </w:r>
          </w:p>
          <w:p w:rsidRPr="00BC62E4" w:rsidR="00FA5E3A" w:rsidRDefault="00FA5E3A" w14:paraId="7E355609" w14:textId="77777777">
            <w:pPr>
              <w:jc w:val="center"/>
              <w:rPr>
                <w:rFonts w:ascii="Arial" w:hAnsi="Arial" w:cs="Arial"/>
                <w:b/>
                <w:bCs/>
                <w:sz w:val="20"/>
                <w:szCs w:val="20"/>
              </w:rPr>
            </w:pPr>
          </w:p>
        </w:tc>
        <w:tc>
          <w:tcPr>
            <w:tcW w:w="3969" w:type="dxa"/>
            <w:gridSpan w:val="2"/>
          </w:tcPr>
          <w:p w:rsidRPr="001B1B4E" w:rsidR="00FA5E3A" w:rsidRDefault="00FA5E3A" w14:paraId="5F32A03D" w14:textId="77777777">
            <w:pPr>
              <w:rPr>
                <w:rFonts w:ascii="Arial" w:hAnsi="Arial" w:cs="Arial"/>
                <w:sz w:val="20"/>
                <w:szCs w:val="20"/>
              </w:rPr>
            </w:pPr>
            <w:r w:rsidRPr="001B1B4E">
              <w:rPr>
                <w:rFonts w:ascii="Arial" w:hAnsi="Arial" w:cs="Arial"/>
                <w:sz w:val="20"/>
                <w:szCs w:val="20"/>
              </w:rPr>
              <w:t xml:space="preserve">Independently works in partnership with service users, carers, colleagues, and others, both individually and in groups. Demonstrating the ability to work collaboratively and to critically evaluate own leadership skills. </w:t>
            </w:r>
          </w:p>
          <w:p w:rsidRPr="001B1B4E" w:rsidR="00FA5E3A" w:rsidRDefault="00FA5E3A" w14:paraId="343A1F80" w14:textId="77777777">
            <w:pPr>
              <w:rPr>
                <w:rFonts w:ascii="Arial" w:hAnsi="Arial" w:cs="Arial"/>
                <w:sz w:val="20"/>
                <w:szCs w:val="20"/>
              </w:rPr>
            </w:pPr>
          </w:p>
        </w:tc>
        <w:tc>
          <w:tcPr>
            <w:tcW w:w="4115" w:type="dxa"/>
            <w:gridSpan w:val="2"/>
          </w:tcPr>
          <w:p w:rsidRPr="001B1B4E" w:rsidR="00FA5E3A" w:rsidRDefault="00FA5E3A" w14:paraId="34D73516" w14:textId="77777777">
            <w:pPr>
              <w:rPr>
                <w:rFonts w:ascii="Arial" w:hAnsi="Arial" w:cs="Arial"/>
                <w:sz w:val="20"/>
                <w:szCs w:val="20"/>
              </w:rPr>
            </w:pPr>
            <w:r w:rsidRPr="001B1B4E">
              <w:rPr>
                <w:rFonts w:ascii="Arial" w:hAnsi="Arial" w:cs="Arial"/>
                <w:sz w:val="20"/>
                <w:szCs w:val="20"/>
              </w:rPr>
              <w:t xml:space="preserve">Needs prompting, support, and/or guidance to work in partnership with service users, carers, colleagues, and/or others, both individually and/or in groups. Needs prompting, support, and/or guidance to work collaboratively and/or to critically evaluate own leadership skills. </w:t>
            </w:r>
          </w:p>
          <w:p w:rsidRPr="001B1B4E" w:rsidR="00FA5E3A" w:rsidRDefault="00FA5E3A" w14:paraId="3F1C60B0" w14:textId="77777777">
            <w:pPr>
              <w:rPr>
                <w:rFonts w:ascii="Arial" w:hAnsi="Arial" w:cs="Arial"/>
                <w:sz w:val="20"/>
                <w:szCs w:val="20"/>
              </w:rPr>
            </w:pPr>
          </w:p>
        </w:tc>
      </w:tr>
      <w:tr w:rsidRPr="002277E6" w:rsidR="00FA5E3A" w14:paraId="252C7641" w14:textId="77777777">
        <w:tc>
          <w:tcPr>
            <w:tcW w:w="2122" w:type="dxa"/>
          </w:tcPr>
          <w:p w:rsidRPr="00BC62E4" w:rsidR="00FA5E3A" w:rsidRDefault="00FA5E3A" w14:paraId="6A69A013" w14:textId="77777777">
            <w:pPr>
              <w:jc w:val="center"/>
              <w:rPr>
                <w:rFonts w:ascii="Arial" w:hAnsi="Arial" w:cs="Arial"/>
                <w:b/>
                <w:bCs/>
                <w:sz w:val="20"/>
                <w:szCs w:val="20"/>
              </w:rPr>
            </w:pPr>
            <w:r w:rsidRPr="00BC62E4">
              <w:rPr>
                <w:rFonts w:ascii="Arial" w:hAnsi="Arial" w:cs="Arial"/>
                <w:b/>
                <w:bCs/>
                <w:sz w:val="20"/>
                <w:szCs w:val="20"/>
              </w:rPr>
              <w:t>REFLECTION</w:t>
            </w:r>
          </w:p>
          <w:p w:rsidRPr="00BC62E4" w:rsidR="00FA5E3A" w:rsidRDefault="00FA5E3A" w14:paraId="712EF521" w14:textId="77777777">
            <w:pPr>
              <w:jc w:val="center"/>
              <w:rPr>
                <w:rFonts w:ascii="Arial" w:hAnsi="Arial" w:cs="Arial"/>
                <w:b/>
                <w:bCs/>
                <w:sz w:val="20"/>
                <w:szCs w:val="20"/>
              </w:rPr>
            </w:pPr>
          </w:p>
        </w:tc>
        <w:tc>
          <w:tcPr>
            <w:tcW w:w="3969" w:type="dxa"/>
            <w:gridSpan w:val="2"/>
          </w:tcPr>
          <w:p w:rsidRPr="00BC62E4" w:rsidR="00FA5E3A" w:rsidRDefault="00FA5E3A" w14:paraId="317EF956" w14:textId="77777777">
            <w:pPr>
              <w:rPr>
                <w:rFonts w:ascii="Arial" w:hAnsi="Arial" w:cs="Arial"/>
                <w:sz w:val="20"/>
                <w:szCs w:val="20"/>
              </w:rPr>
            </w:pPr>
            <w:r w:rsidRPr="00BC62E4">
              <w:rPr>
                <w:rFonts w:ascii="Arial" w:hAnsi="Arial" w:cs="Arial"/>
                <w:sz w:val="20"/>
                <w:szCs w:val="20"/>
              </w:rPr>
              <w:t xml:space="preserve">Independently uses reflection to question and expand own practice. </w:t>
            </w:r>
          </w:p>
        </w:tc>
        <w:tc>
          <w:tcPr>
            <w:tcW w:w="4115" w:type="dxa"/>
            <w:gridSpan w:val="2"/>
          </w:tcPr>
          <w:p w:rsidR="00FA5E3A" w:rsidRDefault="00FA5E3A" w14:paraId="6F3025F1" w14:textId="77777777">
            <w:pPr>
              <w:rPr>
                <w:rFonts w:ascii="Arial" w:hAnsi="Arial" w:cs="Arial"/>
                <w:sz w:val="20"/>
                <w:szCs w:val="20"/>
              </w:rPr>
            </w:pPr>
            <w:r w:rsidRPr="00BC62E4">
              <w:rPr>
                <w:rFonts w:ascii="Arial" w:hAnsi="Arial" w:cs="Arial"/>
                <w:sz w:val="20"/>
                <w:szCs w:val="20"/>
              </w:rPr>
              <w:t>Needs prompting, support, and/or guidance to understand the value of reflective practice and/or to use reflection to support continuous improvement.</w:t>
            </w:r>
          </w:p>
        </w:tc>
      </w:tr>
      <w:tr w:rsidRPr="002277E6" w:rsidR="00FA5E3A" w14:paraId="0E006347" w14:textId="77777777">
        <w:tc>
          <w:tcPr>
            <w:tcW w:w="2122" w:type="dxa"/>
          </w:tcPr>
          <w:p w:rsidRPr="00BC62E4" w:rsidR="00FA5E3A" w:rsidRDefault="00FA5E3A" w14:paraId="35C15E13" w14:textId="77777777">
            <w:pPr>
              <w:jc w:val="center"/>
              <w:rPr>
                <w:rFonts w:ascii="Arial" w:hAnsi="Arial" w:cs="Arial"/>
                <w:sz w:val="20"/>
                <w:szCs w:val="20"/>
              </w:rPr>
            </w:pPr>
            <w:r w:rsidRPr="00BC62E4">
              <w:rPr>
                <w:rFonts w:ascii="Arial" w:hAnsi="Arial" w:cs="Arial"/>
                <w:b/>
                <w:bCs/>
                <w:sz w:val="20"/>
                <w:szCs w:val="20"/>
              </w:rPr>
              <w:t>HEALTH PROMOTION</w:t>
            </w:r>
          </w:p>
          <w:p w:rsidRPr="00BC62E4" w:rsidR="00FA5E3A" w:rsidRDefault="00FA5E3A" w14:paraId="5642DD29" w14:textId="77777777">
            <w:pPr>
              <w:jc w:val="center"/>
              <w:rPr>
                <w:rFonts w:ascii="Arial" w:hAnsi="Arial" w:cs="Arial"/>
                <w:b/>
                <w:bCs/>
                <w:sz w:val="20"/>
                <w:szCs w:val="20"/>
              </w:rPr>
            </w:pPr>
          </w:p>
        </w:tc>
        <w:tc>
          <w:tcPr>
            <w:tcW w:w="3969" w:type="dxa"/>
            <w:gridSpan w:val="2"/>
          </w:tcPr>
          <w:p w:rsidRPr="00BC62E4" w:rsidR="00FA5E3A" w:rsidRDefault="00FA5E3A" w14:paraId="5E2B5B10" w14:textId="77777777">
            <w:pPr>
              <w:rPr>
                <w:rFonts w:ascii="Arial" w:hAnsi="Arial" w:cs="Arial"/>
                <w:sz w:val="20"/>
                <w:szCs w:val="20"/>
              </w:rPr>
            </w:pPr>
            <w:r w:rsidRPr="00BC62E4">
              <w:rPr>
                <w:rFonts w:ascii="Arial" w:hAnsi="Arial" w:cs="Arial"/>
                <w:sz w:val="20"/>
                <w:szCs w:val="20"/>
              </w:rPr>
              <w:t xml:space="preserve">Understands the role of OT in health promotion and preventing ill </w:t>
            </w:r>
            <w:proofErr w:type="gramStart"/>
            <w:r w:rsidRPr="00BC62E4">
              <w:rPr>
                <w:rFonts w:ascii="Arial" w:hAnsi="Arial" w:cs="Arial"/>
                <w:sz w:val="20"/>
                <w:szCs w:val="20"/>
              </w:rPr>
              <w:t>health, and</w:t>
            </w:r>
            <w:proofErr w:type="gramEnd"/>
            <w:r w:rsidRPr="00BC62E4">
              <w:rPr>
                <w:rFonts w:ascii="Arial" w:hAnsi="Arial" w:cs="Arial"/>
                <w:sz w:val="20"/>
                <w:szCs w:val="20"/>
              </w:rPr>
              <w:t xml:space="preserve"> independently acts to enable individuals to play a part in managing their own health, as appropriate to practice setting.</w:t>
            </w:r>
          </w:p>
        </w:tc>
        <w:tc>
          <w:tcPr>
            <w:tcW w:w="4115" w:type="dxa"/>
            <w:gridSpan w:val="2"/>
          </w:tcPr>
          <w:p w:rsidR="00FA5E3A" w:rsidRDefault="00FA5E3A" w14:paraId="4051679A" w14:textId="77777777">
            <w:pPr>
              <w:rPr>
                <w:rFonts w:ascii="Arial" w:hAnsi="Arial" w:cs="Arial"/>
                <w:sz w:val="20"/>
                <w:szCs w:val="20"/>
              </w:rPr>
            </w:pPr>
            <w:r w:rsidRPr="00BC62E4">
              <w:rPr>
                <w:rFonts w:ascii="Arial" w:hAnsi="Arial" w:cs="Arial"/>
                <w:sz w:val="20"/>
                <w:szCs w:val="20"/>
              </w:rPr>
              <w:t>Needs prompting, support, and/or guidance to understand the OT role in health promotion, and/or to enable individuals to manage their own health.</w:t>
            </w:r>
          </w:p>
        </w:tc>
      </w:tr>
      <w:tr w:rsidRPr="002277E6" w:rsidR="00FA5E3A" w14:paraId="0E6C59FE" w14:textId="77777777">
        <w:tc>
          <w:tcPr>
            <w:tcW w:w="2122" w:type="dxa"/>
          </w:tcPr>
          <w:p w:rsidRPr="00BC62E4" w:rsidR="00FA5E3A" w:rsidRDefault="00FA5E3A" w14:paraId="3FED5696" w14:textId="77777777">
            <w:pPr>
              <w:jc w:val="center"/>
              <w:rPr>
                <w:rFonts w:ascii="Arial" w:hAnsi="Arial" w:cs="Arial"/>
                <w:sz w:val="20"/>
                <w:szCs w:val="20"/>
              </w:rPr>
            </w:pPr>
            <w:r w:rsidRPr="00BC62E4">
              <w:rPr>
                <w:rFonts w:ascii="Arial" w:hAnsi="Arial" w:cs="Arial"/>
                <w:b/>
                <w:bCs/>
                <w:sz w:val="20"/>
                <w:szCs w:val="20"/>
              </w:rPr>
              <w:t>QUALITY OF PRACTICE</w:t>
            </w:r>
          </w:p>
          <w:p w:rsidRPr="00BC62E4" w:rsidR="00FA5E3A" w:rsidRDefault="00FA5E3A" w14:paraId="0F1F9063" w14:textId="77777777">
            <w:pPr>
              <w:jc w:val="center"/>
              <w:rPr>
                <w:rFonts w:ascii="Arial" w:hAnsi="Arial" w:cs="Arial"/>
                <w:b/>
                <w:bCs/>
                <w:sz w:val="20"/>
                <w:szCs w:val="20"/>
              </w:rPr>
            </w:pPr>
          </w:p>
        </w:tc>
        <w:tc>
          <w:tcPr>
            <w:tcW w:w="3969" w:type="dxa"/>
            <w:gridSpan w:val="2"/>
          </w:tcPr>
          <w:p w:rsidRPr="00BC62E4" w:rsidR="00FA5E3A" w:rsidRDefault="00FA5E3A" w14:paraId="48F2DBEA" w14:textId="77777777">
            <w:pPr>
              <w:rPr>
                <w:rFonts w:ascii="Arial" w:hAnsi="Arial" w:cs="Arial"/>
                <w:sz w:val="20"/>
                <w:szCs w:val="20"/>
              </w:rPr>
            </w:pPr>
            <w:r w:rsidRPr="00BC62E4">
              <w:rPr>
                <w:rFonts w:ascii="Arial" w:hAnsi="Arial" w:cs="Arial"/>
                <w:sz w:val="20"/>
                <w:szCs w:val="20"/>
              </w:rPr>
              <w:t>Independently assures the quality of own practice through engaging in evidence-based practice, and quality assurance, including clinical governance.</w:t>
            </w:r>
          </w:p>
        </w:tc>
        <w:tc>
          <w:tcPr>
            <w:tcW w:w="4115" w:type="dxa"/>
            <w:gridSpan w:val="2"/>
          </w:tcPr>
          <w:p w:rsidRPr="00BC62E4" w:rsidR="00FA5E3A" w:rsidRDefault="00FA5E3A" w14:paraId="27EB7175" w14:textId="77777777">
            <w:pPr>
              <w:rPr>
                <w:rFonts w:ascii="Arial" w:hAnsi="Arial" w:cs="Arial"/>
                <w:sz w:val="20"/>
                <w:szCs w:val="20"/>
              </w:rPr>
            </w:pPr>
            <w:r w:rsidRPr="00BC62E4">
              <w:rPr>
                <w:rFonts w:ascii="Arial" w:hAnsi="Arial" w:cs="Arial"/>
                <w:sz w:val="20"/>
                <w:szCs w:val="20"/>
              </w:rPr>
              <w:t>Needs prompting, support, and/or guidance to engage in evidence-based practice, and/or quality assurance, including clinical governance.</w:t>
            </w:r>
          </w:p>
        </w:tc>
      </w:tr>
      <w:tr w:rsidRPr="002277E6" w:rsidR="00FA5E3A" w14:paraId="457B2D23" w14:textId="77777777">
        <w:tc>
          <w:tcPr>
            <w:tcW w:w="2122" w:type="dxa"/>
          </w:tcPr>
          <w:p w:rsidRPr="00BC62E4" w:rsidR="00FA5E3A" w:rsidRDefault="00FA5E3A" w14:paraId="6DC5197F" w14:textId="77777777">
            <w:pPr>
              <w:jc w:val="center"/>
              <w:rPr>
                <w:rFonts w:ascii="Arial" w:hAnsi="Arial" w:cs="Arial"/>
                <w:b/>
                <w:bCs/>
                <w:sz w:val="20"/>
                <w:szCs w:val="20"/>
              </w:rPr>
            </w:pPr>
            <w:r w:rsidRPr="00BC62E4">
              <w:rPr>
                <w:rFonts w:ascii="Arial" w:hAnsi="Arial" w:cs="Arial"/>
                <w:b/>
                <w:bCs/>
                <w:sz w:val="20"/>
                <w:szCs w:val="20"/>
              </w:rPr>
              <w:t>OCCUPATIONAL THERAPY KEY CONCEPTS AND KNOWLEDGE BASE</w:t>
            </w:r>
          </w:p>
          <w:p w:rsidRPr="00BC62E4" w:rsidR="00FA5E3A" w:rsidRDefault="00FA5E3A" w14:paraId="3D700E21" w14:textId="77777777">
            <w:pPr>
              <w:jc w:val="center"/>
              <w:rPr>
                <w:rFonts w:ascii="Arial" w:hAnsi="Arial" w:cs="Arial"/>
                <w:b/>
                <w:bCs/>
                <w:sz w:val="20"/>
                <w:szCs w:val="20"/>
              </w:rPr>
            </w:pPr>
          </w:p>
        </w:tc>
        <w:tc>
          <w:tcPr>
            <w:tcW w:w="3969" w:type="dxa"/>
            <w:gridSpan w:val="2"/>
          </w:tcPr>
          <w:p w:rsidRPr="00BC62E4" w:rsidR="00FA5E3A" w:rsidRDefault="00FA5E3A" w14:paraId="0EDADE89" w14:textId="77777777">
            <w:pPr>
              <w:rPr>
                <w:rFonts w:ascii="Arial" w:hAnsi="Arial" w:cs="Arial"/>
                <w:sz w:val="20"/>
                <w:szCs w:val="20"/>
              </w:rPr>
            </w:pPr>
            <w:r w:rsidRPr="00BC62E4">
              <w:rPr>
                <w:rFonts w:ascii="Arial" w:hAnsi="Arial" w:cs="Arial"/>
                <w:sz w:val="20"/>
                <w:szCs w:val="20"/>
              </w:rPr>
              <w:t xml:space="preserve">Independently applies and implements relevant Occupational Therapy theory and knowledge as appropriate to practice setting. Synthesises information from a range of sources </w:t>
            </w:r>
            <w:proofErr w:type="gramStart"/>
            <w:r w:rsidRPr="00BC62E4">
              <w:rPr>
                <w:rFonts w:ascii="Arial" w:hAnsi="Arial" w:cs="Arial"/>
                <w:sz w:val="20"/>
                <w:szCs w:val="20"/>
              </w:rPr>
              <w:t>in order to</w:t>
            </w:r>
            <w:proofErr w:type="gramEnd"/>
            <w:r w:rsidRPr="00BC62E4">
              <w:rPr>
                <w:rFonts w:ascii="Arial" w:hAnsi="Arial" w:cs="Arial"/>
                <w:sz w:val="20"/>
                <w:szCs w:val="20"/>
              </w:rPr>
              <w:t xml:space="preserve"> evidence and underpin knowledge and skills.</w:t>
            </w:r>
          </w:p>
        </w:tc>
        <w:tc>
          <w:tcPr>
            <w:tcW w:w="4115" w:type="dxa"/>
            <w:gridSpan w:val="2"/>
          </w:tcPr>
          <w:p w:rsidRPr="00BC62E4" w:rsidR="00FA5E3A" w:rsidRDefault="00FA5E3A" w14:paraId="7D97D960" w14:textId="77777777">
            <w:pPr>
              <w:rPr>
                <w:rFonts w:ascii="Arial" w:hAnsi="Arial" w:cs="Arial"/>
                <w:sz w:val="20"/>
                <w:szCs w:val="20"/>
              </w:rPr>
            </w:pPr>
            <w:r w:rsidRPr="00BC62E4">
              <w:rPr>
                <w:rFonts w:ascii="Arial" w:hAnsi="Arial" w:cs="Arial"/>
                <w:sz w:val="20"/>
                <w:szCs w:val="20"/>
              </w:rPr>
              <w:t>Needs prompting, support, and/or guidance to applies and implements relevant Occupational Therapy theory and knowledge in the practice setting. Needs prompting, support, and/or guidance to synthesise information to evidence and underpin knowledge and skills.</w:t>
            </w:r>
          </w:p>
        </w:tc>
      </w:tr>
      <w:tr w:rsidRPr="002277E6" w:rsidR="00FA5E3A" w14:paraId="1B843E8D" w14:textId="77777777">
        <w:tc>
          <w:tcPr>
            <w:tcW w:w="2122" w:type="dxa"/>
          </w:tcPr>
          <w:p w:rsidRPr="00BC62E4" w:rsidR="00FA5E3A" w:rsidRDefault="00FA5E3A" w14:paraId="217F7BE5" w14:textId="77777777">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rsidRPr="00BC62E4" w:rsidR="00FA5E3A" w:rsidRDefault="00FA5E3A" w14:paraId="32C0D469" w14:textId="77777777">
            <w:pPr>
              <w:rPr>
                <w:rFonts w:ascii="Arial" w:hAnsi="Arial" w:cs="Arial"/>
                <w:sz w:val="20"/>
                <w:szCs w:val="20"/>
              </w:rPr>
            </w:pPr>
            <w:r w:rsidRPr="00BC62E4">
              <w:rPr>
                <w:rFonts w:ascii="Arial" w:hAnsi="Arial" w:cs="Arial"/>
                <w:sz w:val="20"/>
                <w:szCs w:val="20"/>
              </w:rPr>
              <w:t>Independently gathers information, assesses, sets goals, plans intervention, delivers intervention, and evaluates outcomes, as appropriate to the practice setting.</w:t>
            </w:r>
          </w:p>
          <w:p w:rsidRPr="00BC62E4" w:rsidR="00FA5E3A" w:rsidRDefault="00FA5E3A" w14:paraId="2AA1A047" w14:textId="77777777">
            <w:pPr>
              <w:rPr>
                <w:rFonts w:ascii="Arial" w:hAnsi="Arial" w:cs="Arial"/>
                <w:sz w:val="20"/>
                <w:szCs w:val="20"/>
              </w:rPr>
            </w:pPr>
          </w:p>
        </w:tc>
        <w:tc>
          <w:tcPr>
            <w:tcW w:w="4115" w:type="dxa"/>
            <w:gridSpan w:val="2"/>
          </w:tcPr>
          <w:p w:rsidRPr="00BC62E4" w:rsidR="00FA5E3A" w:rsidRDefault="00FA5E3A" w14:paraId="158E9F5C" w14:textId="77777777">
            <w:pPr>
              <w:rPr>
                <w:rFonts w:ascii="Arial" w:hAnsi="Arial" w:cs="Arial"/>
                <w:sz w:val="20"/>
                <w:szCs w:val="20"/>
              </w:rPr>
            </w:pPr>
            <w:r w:rsidRPr="00BC62E4">
              <w:rPr>
                <w:rFonts w:ascii="Arial" w:hAnsi="Arial" w:cs="Arial"/>
                <w:sz w:val="20"/>
                <w:szCs w:val="20"/>
              </w:rPr>
              <w:t>Needs prompting, support, and/or guidance to gather information, assess, set goals, plan intervention, delivers intervention, and/or evaluate outcomes in the practice setting.</w:t>
            </w:r>
          </w:p>
        </w:tc>
      </w:tr>
      <w:tr w:rsidRPr="002277E6" w:rsidR="00FA5E3A" w14:paraId="68E28771" w14:textId="77777777">
        <w:trPr>
          <w:trHeight w:val="2967"/>
        </w:trPr>
        <w:tc>
          <w:tcPr>
            <w:tcW w:w="2122" w:type="dxa"/>
          </w:tcPr>
          <w:p w:rsidRPr="00821B89" w:rsidR="00FA5E3A" w:rsidRDefault="00FA5E3A" w14:paraId="3B606E8E"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Pr="00BC62E4" w:rsidR="00FA5E3A" w:rsidRDefault="00FA5E3A" w14:paraId="7D7E146D" w14:textId="77777777">
            <w:pPr>
              <w:rPr>
                <w:rFonts w:ascii="Arial" w:hAnsi="Arial" w:cs="Arial"/>
                <w:b/>
                <w:bCs/>
                <w:sz w:val="20"/>
                <w:szCs w:val="20"/>
              </w:rPr>
            </w:pPr>
          </w:p>
        </w:tc>
      </w:tr>
      <w:tr w:rsidRPr="002277E6" w:rsidR="00D06F10" w14:paraId="06DC46BC" w14:textId="77777777">
        <w:trPr>
          <w:trHeight w:val="567"/>
        </w:trPr>
        <w:tc>
          <w:tcPr>
            <w:tcW w:w="2122" w:type="dxa"/>
          </w:tcPr>
          <w:p w:rsidRPr="00821B89" w:rsidR="00D06F10" w:rsidP="00D06F10" w:rsidRDefault="00D06F10" w14:paraId="7049D9B6" w14:textId="2FBF4A6F">
            <w:pPr>
              <w:jc w:val="center"/>
              <w:rPr>
                <w:rFonts w:ascii="Arial" w:hAnsi="Arial" w:cs="Arial"/>
                <w:b/>
                <w:bCs/>
                <w:sz w:val="20"/>
                <w:szCs w:val="20"/>
              </w:rPr>
            </w:pPr>
            <w:r w:rsidRPr="00967745">
              <w:rPr>
                <w:b/>
                <w:bCs/>
              </w:rPr>
              <w:t>Date:</w:t>
            </w:r>
          </w:p>
        </w:tc>
        <w:tc>
          <w:tcPr>
            <w:tcW w:w="2694" w:type="dxa"/>
          </w:tcPr>
          <w:p w:rsidRPr="00BC62E4" w:rsidR="00D06F10" w:rsidP="00D06F10" w:rsidRDefault="00D06F10" w14:paraId="18D9D0D4" w14:textId="77777777">
            <w:pPr>
              <w:rPr>
                <w:rFonts w:ascii="Arial" w:hAnsi="Arial" w:cs="Arial"/>
                <w:b/>
                <w:bCs/>
                <w:sz w:val="20"/>
                <w:szCs w:val="20"/>
              </w:rPr>
            </w:pPr>
          </w:p>
        </w:tc>
        <w:tc>
          <w:tcPr>
            <w:tcW w:w="2695" w:type="dxa"/>
            <w:gridSpan w:val="2"/>
          </w:tcPr>
          <w:p w:rsidRPr="00BC62E4" w:rsidR="00D06F10" w:rsidP="00D06F10" w:rsidRDefault="00D06F10" w14:paraId="772D2051" w14:textId="385A7BA6">
            <w:pPr>
              <w:rPr>
                <w:rFonts w:ascii="Arial" w:hAnsi="Arial" w:cs="Arial"/>
                <w:b/>
                <w:bCs/>
                <w:sz w:val="20"/>
                <w:szCs w:val="20"/>
              </w:rPr>
            </w:pPr>
            <w:r w:rsidRPr="00967745">
              <w:rPr>
                <w:b/>
                <w:bCs/>
              </w:rPr>
              <w:t>Educator signature:</w:t>
            </w:r>
          </w:p>
        </w:tc>
        <w:tc>
          <w:tcPr>
            <w:tcW w:w="2695" w:type="dxa"/>
          </w:tcPr>
          <w:p w:rsidRPr="00BC62E4" w:rsidR="00D06F10" w:rsidP="00D06F10" w:rsidRDefault="00D06F10" w14:paraId="5C320AFC" w14:textId="44D0C9C8">
            <w:pPr>
              <w:rPr>
                <w:rFonts w:ascii="Arial" w:hAnsi="Arial" w:cs="Arial"/>
                <w:b/>
                <w:bCs/>
                <w:sz w:val="20"/>
                <w:szCs w:val="20"/>
              </w:rPr>
            </w:pPr>
          </w:p>
        </w:tc>
      </w:tr>
    </w:tbl>
    <w:p w:rsidR="00FA5E3A" w:rsidRDefault="00FA5E3A" w14:paraId="32112B9E" w14:textId="77777777"/>
    <w:tbl>
      <w:tblPr>
        <w:tblStyle w:val="TableGrid"/>
        <w:tblW w:w="0" w:type="auto"/>
        <w:tblLook w:val="04A0" w:firstRow="1" w:lastRow="0" w:firstColumn="1" w:lastColumn="0" w:noHBand="0" w:noVBand="1"/>
      </w:tblPr>
      <w:tblGrid>
        <w:gridCol w:w="4106"/>
        <w:gridCol w:w="6350"/>
      </w:tblGrid>
      <w:tr w:rsidR="004709A4" w:rsidTr="004709A4" w14:paraId="7CB2189C" w14:textId="77777777">
        <w:trPr>
          <w:trHeight w:val="567"/>
        </w:trPr>
        <w:tc>
          <w:tcPr>
            <w:tcW w:w="10456" w:type="dxa"/>
            <w:gridSpan w:val="2"/>
          </w:tcPr>
          <w:p w:rsidRPr="009863CB" w:rsidR="004709A4" w:rsidP="001D4AEF" w:rsidRDefault="001D4AEF" w14:paraId="2DF720CD" w14:textId="071C87C7">
            <w:pPr>
              <w:pStyle w:val="Heading1"/>
              <w:jc w:val="center"/>
              <w:rPr>
                <w:b/>
                <w:bCs/>
              </w:rPr>
            </w:pPr>
            <w:r w:rsidRPr="009863CB">
              <w:rPr>
                <w:b/>
                <w:bCs/>
                <w:noProof/>
                <w:color w:val="B11550"/>
              </w:rPr>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4709A4">
              <w:rPr>
                <w:b/>
                <w:bCs/>
                <w:color w:val="B11550"/>
              </w:rPr>
              <w:t>OVERALL FEEDBACK - FINAL REPORT</w:t>
            </w:r>
          </w:p>
        </w:tc>
      </w:tr>
      <w:tr w:rsidR="004709A4" w14:paraId="669CB494" w14:textId="77777777">
        <w:trPr>
          <w:trHeight w:val="1418"/>
        </w:trPr>
        <w:tc>
          <w:tcPr>
            <w:tcW w:w="4106" w:type="dxa"/>
          </w:tcPr>
          <w:p w:rsidR="004709A4" w:rsidRDefault="004709A4" w14:paraId="40A99C4B" w14:textId="77777777">
            <w:r>
              <w:t xml:space="preserve">Practice Educator Feedback – Student’s </w:t>
            </w:r>
            <w:r w:rsidRPr="00D06F10">
              <w:rPr>
                <w:b/>
                <w:bCs/>
              </w:rPr>
              <w:t>Strengths</w:t>
            </w:r>
            <w:r>
              <w:t>:</w:t>
            </w:r>
          </w:p>
          <w:p w:rsidR="004709A4" w:rsidRDefault="004709A4" w14:paraId="45DDCC87" w14:textId="77777777"/>
          <w:p w:rsidR="004709A4" w:rsidRDefault="004709A4" w14:paraId="1D2C573B" w14:textId="00250774">
            <w:pPr>
              <w:rPr>
                <w:i/>
                <w:iCs/>
              </w:rPr>
            </w:pPr>
            <w:r w:rsidRPr="008E721D">
              <w:rPr>
                <w:i/>
                <w:iCs/>
              </w:rPr>
              <w:t xml:space="preserve">Aim to identity at least three </w:t>
            </w:r>
            <w:r w:rsidRPr="008E721D" w:rsidR="00D25D94">
              <w:rPr>
                <w:i/>
                <w:iCs/>
              </w:rPr>
              <w:t>strengths.</w:t>
            </w:r>
          </w:p>
          <w:p w:rsidR="00054A99" w:rsidRDefault="00054A99" w14:paraId="28B7E54E" w14:textId="77777777">
            <w:pPr>
              <w:rPr>
                <w:i/>
                <w:iCs/>
              </w:rPr>
            </w:pPr>
          </w:p>
          <w:p w:rsidRPr="008E721D" w:rsidR="00054A99" w:rsidRDefault="00054A99" w14:paraId="68FC245E" w14:textId="223439F0">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rsidR="004709A4" w:rsidRDefault="004709A4" w14:paraId="39A26AEC" w14:textId="77777777"/>
          <w:p w:rsidR="00D25D94" w:rsidRDefault="00D25D94" w14:paraId="67B8E4EA" w14:textId="77777777"/>
          <w:p w:rsidR="00D25D94" w:rsidRDefault="00D25D94" w14:paraId="25F2AF72" w14:textId="77777777"/>
          <w:p w:rsidR="00D25D94" w:rsidRDefault="00D25D94" w14:paraId="693B2251" w14:textId="77777777"/>
          <w:p w:rsidR="00D25D94" w:rsidRDefault="00D25D94" w14:paraId="50546573" w14:textId="77777777"/>
          <w:p w:rsidR="00D25D94" w:rsidRDefault="00D25D94" w14:paraId="28AE0571" w14:textId="77777777"/>
          <w:p w:rsidR="00D25D94" w:rsidRDefault="00D25D94" w14:paraId="040108A7" w14:textId="77777777"/>
          <w:p w:rsidR="00D25D94" w:rsidRDefault="00D25D94" w14:paraId="725948C1" w14:textId="77777777"/>
          <w:p w:rsidR="00D25D94" w:rsidRDefault="00D25D94" w14:paraId="1CFC14D5" w14:textId="77777777"/>
          <w:p w:rsidR="00D25D94" w:rsidRDefault="00D25D94" w14:paraId="6F2BDFE7" w14:textId="77777777"/>
          <w:p w:rsidRPr="004709A4" w:rsidR="004709A4" w:rsidP="004709A4" w:rsidRDefault="004709A4" w14:paraId="2C0C155F" w14:textId="77777777">
            <w:pPr>
              <w:ind w:firstLine="720"/>
            </w:pPr>
          </w:p>
        </w:tc>
      </w:tr>
      <w:tr w:rsidR="004709A4" w14:paraId="757C1FC9" w14:textId="77777777">
        <w:trPr>
          <w:trHeight w:val="1418"/>
        </w:trPr>
        <w:tc>
          <w:tcPr>
            <w:tcW w:w="4106" w:type="dxa"/>
          </w:tcPr>
          <w:p w:rsidR="004709A4" w:rsidRDefault="004709A4" w14:paraId="24C86E27" w14:textId="77777777">
            <w:r>
              <w:t xml:space="preserve">Practice Educator Feedback – Student’s </w:t>
            </w:r>
            <w:r w:rsidRPr="00D06F10">
              <w:rPr>
                <w:b/>
                <w:bCs/>
              </w:rPr>
              <w:t>Areas for Development</w:t>
            </w:r>
            <w:r>
              <w:t>:</w:t>
            </w:r>
          </w:p>
          <w:p w:rsidR="004709A4" w:rsidRDefault="004709A4" w14:paraId="3836A696" w14:textId="77777777"/>
          <w:p w:rsidR="004709A4" w:rsidRDefault="004709A4" w14:paraId="23A188DC" w14:textId="279BA09E">
            <w:r w:rsidRPr="008E721D">
              <w:rPr>
                <w:i/>
                <w:iCs/>
              </w:rPr>
              <w:t xml:space="preserve">Aim to identity at least three </w:t>
            </w:r>
            <w:r>
              <w:rPr>
                <w:i/>
                <w:iCs/>
              </w:rPr>
              <w:t>areas for development</w:t>
            </w:r>
            <w:r w:rsidR="00D25D94">
              <w:rPr>
                <w:i/>
                <w:iCs/>
              </w:rPr>
              <w:t>.</w:t>
            </w:r>
          </w:p>
        </w:tc>
        <w:tc>
          <w:tcPr>
            <w:tcW w:w="6350" w:type="dxa"/>
          </w:tcPr>
          <w:p w:rsidR="004709A4" w:rsidRDefault="004709A4" w14:paraId="407C5D51" w14:textId="77777777"/>
          <w:p w:rsidR="00D25D94" w:rsidRDefault="00D25D94" w14:paraId="4F407E78" w14:textId="77777777"/>
          <w:p w:rsidR="00D25D94" w:rsidRDefault="00D25D94" w14:paraId="6080EF8A" w14:textId="77777777"/>
          <w:p w:rsidR="00D25D94" w:rsidRDefault="00D25D94" w14:paraId="397478F9" w14:textId="77777777"/>
          <w:p w:rsidR="00D25D94" w:rsidRDefault="00D25D94" w14:paraId="0C50550C" w14:textId="77777777"/>
          <w:p w:rsidR="00D25D94" w:rsidRDefault="00D25D94" w14:paraId="7D29EBE0" w14:textId="77777777"/>
          <w:p w:rsidR="00D25D94" w:rsidRDefault="00D25D94" w14:paraId="2714677A" w14:textId="77777777"/>
          <w:p w:rsidR="00D25D94" w:rsidRDefault="00D25D94" w14:paraId="27624A69" w14:textId="77777777"/>
          <w:p w:rsidR="00D25D94" w:rsidRDefault="00D25D94" w14:paraId="64BA7924" w14:textId="77777777"/>
          <w:p w:rsidR="00D25D94" w:rsidRDefault="00D25D94" w14:paraId="310FE0FF" w14:textId="77777777"/>
          <w:p w:rsidR="00D25D94" w:rsidRDefault="00D25D94" w14:paraId="6D7E5A07" w14:textId="77777777"/>
          <w:p w:rsidR="00D25D94" w:rsidRDefault="00D25D94" w14:paraId="070C1486" w14:textId="77777777"/>
        </w:tc>
      </w:tr>
      <w:tr w:rsidR="004709A4" w14:paraId="502ACD81" w14:textId="77777777">
        <w:trPr>
          <w:trHeight w:val="1418"/>
        </w:trPr>
        <w:tc>
          <w:tcPr>
            <w:tcW w:w="4106" w:type="dxa"/>
          </w:tcPr>
          <w:p w:rsidR="004709A4" w:rsidRDefault="004709A4" w14:paraId="35DC4A52" w14:textId="77777777">
            <w:r>
              <w:t>Practice Educator General Comments:</w:t>
            </w:r>
          </w:p>
        </w:tc>
        <w:tc>
          <w:tcPr>
            <w:tcW w:w="6350" w:type="dxa"/>
          </w:tcPr>
          <w:p w:rsidR="004709A4" w:rsidRDefault="004709A4" w14:paraId="6EC0604B" w14:textId="77777777"/>
          <w:p w:rsidR="00D25D94" w:rsidRDefault="00D25D94" w14:paraId="285B7126" w14:textId="77777777"/>
          <w:p w:rsidR="00D25D94" w:rsidRDefault="00D25D94" w14:paraId="30587F29" w14:textId="77777777"/>
          <w:p w:rsidR="00D25D94" w:rsidRDefault="00D25D94" w14:paraId="0FE2C6B1" w14:textId="77777777"/>
          <w:p w:rsidR="00D25D94" w:rsidRDefault="00D25D94" w14:paraId="0D806B32" w14:textId="77777777"/>
          <w:p w:rsidR="00D25D94" w:rsidRDefault="00D25D94" w14:paraId="2E0D1B54" w14:textId="77777777"/>
          <w:p w:rsidR="00D25D94" w:rsidRDefault="00D25D94" w14:paraId="19AE843C" w14:textId="77777777"/>
          <w:p w:rsidR="00D25D94" w:rsidRDefault="00D25D94" w14:paraId="68DCBD51" w14:textId="77777777"/>
          <w:p w:rsidR="00D25D94" w:rsidRDefault="00D25D94" w14:paraId="7DD0B3FA" w14:textId="77777777"/>
          <w:p w:rsidR="00D25D94" w:rsidRDefault="00D25D94" w14:paraId="5F1BFFA2" w14:textId="77777777"/>
        </w:tc>
      </w:tr>
      <w:tr w:rsidR="004709A4" w14:paraId="16D5609F" w14:textId="77777777">
        <w:trPr>
          <w:trHeight w:val="1418"/>
        </w:trPr>
        <w:tc>
          <w:tcPr>
            <w:tcW w:w="4106" w:type="dxa"/>
          </w:tcPr>
          <w:p w:rsidR="00E614EF" w:rsidP="00E614EF" w:rsidRDefault="004709A4" w14:paraId="6AB9CE66" w14:textId="77777777">
            <w:pPr>
              <w:rPr>
                <w:lang w:val="en-US"/>
              </w:rPr>
            </w:pPr>
            <w:r>
              <w:t>Student Comments:</w:t>
            </w:r>
            <w:r w:rsidR="002A0E97">
              <w:rPr>
                <w:lang w:val="en-US"/>
              </w:rPr>
              <w:t xml:space="preserve"> </w:t>
            </w:r>
          </w:p>
          <w:p w:rsidRPr="001D4AEF" w:rsidR="00E614EF" w:rsidP="00E614EF" w:rsidRDefault="00E614EF" w14:paraId="56477DD9" w14:textId="77777777">
            <w:pPr>
              <w:rPr>
                <w:i/>
                <w:iCs/>
                <w:lang w:val="en-US"/>
              </w:rPr>
            </w:pPr>
          </w:p>
          <w:p w:rsidR="004709A4" w:rsidP="00E614EF" w:rsidRDefault="00E614EF" w14:paraId="151ABE09" w14:textId="4CFD71C6">
            <w:r w:rsidRPr="001D4AEF">
              <w:rPr>
                <w:i/>
                <w:iCs/>
                <w:lang w:val="en-US"/>
              </w:rPr>
              <w:t>Y</w:t>
            </w:r>
            <w:r w:rsidRPr="001D4AEF" w:rsidR="002A0E97">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rsidR="004709A4" w:rsidRDefault="004709A4" w14:paraId="630DC990" w14:textId="77777777"/>
          <w:p w:rsidR="00D25D94" w:rsidRDefault="00D25D94" w14:paraId="01F1995D" w14:textId="77777777"/>
          <w:p w:rsidR="00D25D94" w:rsidRDefault="00D25D94" w14:paraId="730F5A59" w14:textId="77777777"/>
          <w:p w:rsidR="00D25D94" w:rsidRDefault="00D25D94" w14:paraId="2E1BCB59" w14:textId="77777777"/>
          <w:p w:rsidR="00D25D94" w:rsidRDefault="00D25D94" w14:paraId="009408C3" w14:textId="77777777"/>
          <w:p w:rsidR="00D25D94" w:rsidRDefault="00D25D94" w14:paraId="14E388A8" w14:textId="77777777"/>
          <w:p w:rsidR="00D25D94" w:rsidRDefault="00D25D94" w14:paraId="733E7D3B" w14:textId="77777777"/>
          <w:p w:rsidR="00D25D94" w:rsidRDefault="00D25D94" w14:paraId="3DF90F86" w14:textId="77777777"/>
        </w:tc>
      </w:tr>
      <w:tr w:rsidR="004709A4" w14:paraId="5D1FC654" w14:textId="77777777">
        <w:trPr>
          <w:trHeight w:val="567"/>
        </w:trPr>
        <w:tc>
          <w:tcPr>
            <w:tcW w:w="10456" w:type="dxa"/>
            <w:gridSpan w:val="2"/>
          </w:tcPr>
          <w:p w:rsidR="004709A4" w:rsidRDefault="004709A4" w14:paraId="3A5B56DA" w14:textId="77777777">
            <w:r w:rsidRPr="00967745">
              <w:rPr>
                <w:b/>
                <w:bCs/>
              </w:rPr>
              <w:t>Date:</w:t>
            </w:r>
          </w:p>
        </w:tc>
      </w:tr>
      <w:tr w:rsidR="004709A4" w14:paraId="0B938722" w14:textId="77777777">
        <w:trPr>
          <w:trHeight w:val="567"/>
        </w:trPr>
        <w:tc>
          <w:tcPr>
            <w:tcW w:w="10456" w:type="dxa"/>
            <w:gridSpan w:val="2"/>
          </w:tcPr>
          <w:p w:rsidR="004709A4" w:rsidP="00E614EF" w:rsidRDefault="004709A4" w14:paraId="27087C41" w14:textId="751024FF">
            <w:pPr>
              <w:pStyle w:val="Body"/>
              <w:spacing w:after="480" w:line="276" w:lineRule="auto"/>
            </w:pPr>
            <w:r w:rsidRPr="00967745">
              <w:rPr>
                <w:b/>
                <w:bCs/>
              </w:rPr>
              <w:t>Student signature:</w:t>
            </w:r>
            <w:r w:rsidR="00FE485B">
              <w:rPr>
                <w:b/>
                <w:bCs/>
              </w:rPr>
              <w:t xml:space="preserve"> </w:t>
            </w:r>
            <w:r w:rsidR="00FE485B">
              <w:rPr>
                <w:rFonts w:hAnsi="Arial Unicode MS" w:eastAsia="Arial Unicode MS" w:cs="Arial Unicode MS"/>
                <w:lang w:val="en-US"/>
              </w:rPr>
              <w:t xml:space="preserve">I received this assessment report </w:t>
            </w:r>
            <w:r w:rsidR="00E614EF">
              <w:rPr>
                <w:rFonts w:hAnsi="Arial Unicode MS" w:eastAsia="Arial Unicode MS" w:cs="Arial Unicode MS"/>
                <w:lang w:val="en-US"/>
              </w:rPr>
              <w:t xml:space="preserve">the date above </w:t>
            </w:r>
            <w:r w:rsidR="00FE485B">
              <w:rPr>
                <w:rFonts w:hAnsi="Arial Unicode MS" w:eastAsia="Arial Unicode MS" w:cs="Arial Unicode MS"/>
                <w:lang w:val="en-US"/>
              </w:rPr>
              <w:t>and have read and discussed this with my P</w:t>
            </w:r>
            <w:r w:rsidR="00E614EF">
              <w:rPr>
                <w:rFonts w:hAnsi="Arial Unicode MS" w:eastAsia="Arial Unicode MS" w:cs="Arial Unicode MS"/>
                <w:lang w:val="en-US"/>
              </w:rPr>
              <w:t>ractice</w:t>
            </w:r>
            <w:r w:rsidR="00FE485B">
              <w:rPr>
                <w:rFonts w:hAnsi="Arial Unicode MS" w:eastAsia="Arial Unicode MS" w:cs="Arial Unicode MS"/>
                <w:lang w:val="en-US"/>
              </w:rPr>
              <w:t xml:space="preserve"> Educator.</w:t>
            </w:r>
          </w:p>
        </w:tc>
      </w:tr>
      <w:tr w:rsidR="004709A4" w14:paraId="50002C48" w14:textId="77777777">
        <w:trPr>
          <w:trHeight w:val="567"/>
        </w:trPr>
        <w:tc>
          <w:tcPr>
            <w:tcW w:w="10456" w:type="dxa"/>
            <w:gridSpan w:val="2"/>
          </w:tcPr>
          <w:p w:rsidR="00E614EF" w:rsidP="00E614EF" w:rsidRDefault="004709A4" w14:paraId="06474312" w14:textId="37403711">
            <w:pPr>
              <w:rPr>
                <w:b/>
                <w:bCs/>
              </w:rPr>
            </w:pPr>
            <w:r w:rsidRPr="00E614EF">
              <w:rPr>
                <w:b/>
                <w:bCs/>
              </w:rPr>
              <w:t>Educator signature:</w:t>
            </w:r>
          </w:p>
          <w:p w:rsidRPr="00E614EF" w:rsidR="00E614EF" w:rsidP="00E614EF" w:rsidRDefault="00E614EF" w14:paraId="0CD25C7D" w14:textId="77777777">
            <w:pPr>
              <w:rPr>
                <w:b/>
                <w:bCs/>
              </w:rPr>
            </w:pPr>
          </w:p>
          <w:p w:rsidRPr="00E614EF" w:rsidR="00E614EF" w:rsidP="00E614EF" w:rsidRDefault="00E614EF" w14:paraId="76E4CA33" w14:textId="10271779">
            <w:pPr>
              <w:rPr>
                <w:b/>
                <w:bCs/>
              </w:rPr>
            </w:pPr>
            <w:r w:rsidRPr="00E614EF">
              <w:rPr>
                <w:rFonts w:hAnsi="Arial Unicode MS" w:eastAsia="Arial Unicode MS" w:cs="Arial Unicode MS"/>
                <w:b/>
                <w:bCs/>
                <w:lang w:val="en-US"/>
              </w:rPr>
              <w:t>Professional Qualification(s):</w:t>
            </w:r>
          </w:p>
          <w:p w:rsidR="00E614EF" w:rsidP="00E614EF" w:rsidRDefault="00E614EF" w14:paraId="35B3DBB3" w14:textId="0215E2D7">
            <w:r w:rsidRPr="00E614EF">
              <w:rPr>
                <w:rFonts w:hAnsi="Arial Unicode MS" w:eastAsia="Arial Unicode MS" w:cs="Arial Unicode MS"/>
                <w:b/>
                <w:bCs/>
                <w:lang w:val="en-US"/>
              </w:rPr>
              <w:t>Date of last Educator update:</w:t>
            </w:r>
          </w:p>
        </w:tc>
      </w:tr>
    </w:tbl>
    <w:p w:rsidRPr="009863CB" w:rsidR="001407CC" w:rsidP="001407CC" w:rsidRDefault="001407CC" w14:paraId="65D76FE0" w14:textId="69673372">
      <w:pPr>
        <w:pStyle w:val="Heading1"/>
        <w:rPr>
          <w:b/>
          <w:bCs/>
          <w:color w:val="B11550"/>
        </w:rPr>
      </w:pPr>
      <w:r w:rsidRPr="009863CB">
        <w:rPr>
          <w:b/>
          <w:bCs/>
          <w:color w:val="B11550"/>
        </w:rPr>
        <w:t>PRACTICE</w:t>
      </w:r>
      <w:r w:rsidRPr="009863CB" w:rsidR="006639DD">
        <w:rPr>
          <w:b/>
          <w:bCs/>
          <w:color w:val="B11550"/>
        </w:rPr>
        <w:t xml:space="preserve">-BASED LEARNING </w:t>
      </w:r>
      <w:r w:rsidRPr="009863CB">
        <w:rPr>
          <w:b/>
          <w:bCs/>
          <w:color w:val="B11550"/>
        </w:rPr>
        <w:t xml:space="preserve">CONTACT HOURS </w:t>
      </w:r>
    </w:p>
    <w:p w:rsidR="001407CC" w:rsidP="001407CC" w:rsidRDefault="001407CC" w14:paraId="14EBDFDC" w14:textId="77777777">
      <w:r>
        <w:t>To be completed and signed by student and verified by Practice Educator.</w:t>
      </w:r>
    </w:p>
    <w:p w:rsidR="001407CC" w:rsidP="001407CC" w:rsidRDefault="001407CC" w14:paraId="37F7BB96" w14:textId="77777777">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rsidRPr="00055696" w:rsidR="001407CC" w:rsidRDefault="001407CC" w14:paraId="35E439F7" w14:textId="77777777">
            <w:pPr>
              <w:pStyle w:val="Heading2"/>
              <w:rPr>
                <w:color w:val="B11550"/>
              </w:rPr>
            </w:pPr>
            <w:r w:rsidRPr="00055696">
              <w:rPr>
                <w:color w:val="B11550"/>
              </w:rPr>
              <w:t>Week</w:t>
            </w:r>
          </w:p>
        </w:tc>
        <w:tc>
          <w:tcPr>
            <w:tcW w:w="2439" w:type="dxa"/>
          </w:tcPr>
          <w:p w:rsidRPr="00055696" w:rsidR="001407CC" w:rsidRDefault="001407CC" w14:paraId="0F9095B8" w14:textId="77777777">
            <w:pPr>
              <w:pStyle w:val="Heading2"/>
              <w:rPr>
                <w:color w:val="B11550"/>
              </w:rPr>
            </w:pPr>
            <w:r w:rsidRPr="00055696">
              <w:rPr>
                <w:color w:val="B11550"/>
              </w:rPr>
              <w:t>Hours</w:t>
            </w:r>
          </w:p>
        </w:tc>
        <w:tc>
          <w:tcPr>
            <w:tcW w:w="2582" w:type="dxa"/>
          </w:tcPr>
          <w:p w:rsidRPr="00055696" w:rsidR="001407CC" w:rsidRDefault="001407CC" w14:paraId="38CC7748" w14:textId="77777777">
            <w:pPr>
              <w:pStyle w:val="Heading2"/>
              <w:rPr>
                <w:color w:val="B11550"/>
              </w:rPr>
            </w:pPr>
            <w:r w:rsidRPr="00055696">
              <w:rPr>
                <w:color w:val="B11550"/>
              </w:rPr>
              <w:t>Student’s signature</w:t>
            </w:r>
          </w:p>
        </w:tc>
        <w:tc>
          <w:tcPr>
            <w:tcW w:w="2626" w:type="dxa"/>
          </w:tcPr>
          <w:p w:rsidRPr="00055696" w:rsidR="001407CC" w:rsidRDefault="001407CC" w14:paraId="1708CAEB" w14:textId="77777777">
            <w:pPr>
              <w:pStyle w:val="Heading2"/>
              <w:rPr>
                <w:color w:val="B11550"/>
              </w:rPr>
            </w:pPr>
            <w:r w:rsidRPr="00055696">
              <w:rPr>
                <w:color w:val="B11550"/>
              </w:rPr>
              <w:t>Educator’s signature</w:t>
            </w:r>
          </w:p>
        </w:tc>
      </w:tr>
      <w:tr w:rsidR="001407CC" w14:paraId="55A1D5C1" w14:textId="77777777">
        <w:trPr>
          <w:trHeight w:val="567"/>
        </w:trPr>
        <w:tc>
          <w:tcPr>
            <w:tcW w:w="2559" w:type="dxa"/>
          </w:tcPr>
          <w:p w:rsidR="001407CC" w:rsidRDefault="001407CC" w14:paraId="61F80B64" w14:textId="77777777">
            <w:r>
              <w:t>Week 1</w:t>
            </w:r>
          </w:p>
        </w:tc>
        <w:tc>
          <w:tcPr>
            <w:tcW w:w="2439" w:type="dxa"/>
          </w:tcPr>
          <w:p w:rsidR="001407CC" w:rsidRDefault="001407CC" w14:paraId="03D9D83E" w14:textId="77777777"/>
        </w:tc>
        <w:tc>
          <w:tcPr>
            <w:tcW w:w="2582" w:type="dxa"/>
          </w:tcPr>
          <w:p w:rsidR="001407CC" w:rsidRDefault="001407CC" w14:paraId="57497EFD" w14:textId="77777777"/>
        </w:tc>
        <w:tc>
          <w:tcPr>
            <w:tcW w:w="2626" w:type="dxa"/>
          </w:tcPr>
          <w:p w:rsidR="001407CC" w:rsidRDefault="001407CC" w14:paraId="3999A027" w14:textId="77777777"/>
        </w:tc>
      </w:tr>
      <w:tr w:rsidR="001407CC" w14:paraId="5DB9EA2D" w14:textId="77777777">
        <w:trPr>
          <w:trHeight w:val="567"/>
        </w:trPr>
        <w:tc>
          <w:tcPr>
            <w:tcW w:w="2559" w:type="dxa"/>
          </w:tcPr>
          <w:p w:rsidR="001407CC" w:rsidRDefault="001407CC" w14:paraId="3C9221EF" w14:textId="77777777">
            <w:r>
              <w:t>Week 2</w:t>
            </w:r>
          </w:p>
        </w:tc>
        <w:tc>
          <w:tcPr>
            <w:tcW w:w="2439" w:type="dxa"/>
          </w:tcPr>
          <w:p w:rsidR="001407CC" w:rsidRDefault="001407CC" w14:paraId="4D2C98FA" w14:textId="77777777"/>
        </w:tc>
        <w:tc>
          <w:tcPr>
            <w:tcW w:w="2582" w:type="dxa"/>
          </w:tcPr>
          <w:p w:rsidR="001407CC" w:rsidRDefault="001407CC" w14:paraId="42F58FC7" w14:textId="77777777"/>
        </w:tc>
        <w:tc>
          <w:tcPr>
            <w:tcW w:w="2626" w:type="dxa"/>
          </w:tcPr>
          <w:p w:rsidR="001407CC" w:rsidRDefault="001407CC" w14:paraId="6199A0C7" w14:textId="77777777"/>
        </w:tc>
      </w:tr>
      <w:tr w:rsidR="001407CC" w14:paraId="5D91B5F6" w14:textId="77777777">
        <w:trPr>
          <w:trHeight w:val="567"/>
        </w:trPr>
        <w:tc>
          <w:tcPr>
            <w:tcW w:w="2559" w:type="dxa"/>
          </w:tcPr>
          <w:p w:rsidR="001407CC" w:rsidRDefault="001407CC" w14:paraId="4059B22A" w14:textId="77777777">
            <w:r>
              <w:t>Week 3</w:t>
            </w:r>
          </w:p>
        </w:tc>
        <w:tc>
          <w:tcPr>
            <w:tcW w:w="2439" w:type="dxa"/>
          </w:tcPr>
          <w:p w:rsidR="001407CC" w:rsidRDefault="001407CC" w14:paraId="4C14CBBA" w14:textId="77777777"/>
        </w:tc>
        <w:tc>
          <w:tcPr>
            <w:tcW w:w="2582" w:type="dxa"/>
          </w:tcPr>
          <w:p w:rsidR="001407CC" w:rsidRDefault="001407CC" w14:paraId="54D86993" w14:textId="77777777"/>
        </w:tc>
        <w:tc>
          <w:tcPr>
            <w:tcW w:w="2626" w:type="dxa"/>
          </w:tcPr>
          <w:p w:rsidR="001407CC" w:rsidRDefault="001407CC" w14:paraId="0D56FF6D" w14:textId="77777777"/>
        </w:tc>
      </w:tr>
      <w:tr w:rsidR="001407CC" w14:paraId="143AB63F" w14:textId="77777777">
        <w:trPr>
          <w:trHeight w:val="567"/>
        </w:trPr>
        <w:tc>
          <w:tcPr>
            <w:tcW w:w="2559" w:type="dxa"/>
          </w:tcPr>
          <w:p w:rsidR="001407CC" w:rsidRDefault="001407CC" w14:paraId="39FE9581" w14:textId="77777777">
            <w:r>
              <w:t>Week 4</w:t>
            </w:r>
          </w:p>
        </w:tc>
        <w:tc>
          <w:tcPr>
            <w:tcW w:w="2439" w:type="dxa"/>
          </w:tcPr>
          <w:p w:rsidR="001407CC" w:rsidRDefault="001407CC" w14:paraId="76BA485B" w14:textId="77777777"/>
        </w:tc>
        <w:tc>
          <w:tcPr>
            <w:tcW w:w="2582" w:type="dxa"/>
          </w:tcPr>
          <w:p w:rsidR="001407CC" w:rsidRDefault="001407CC" w14:paraId="6376CABC" w14:textId="77777777"/>
        </w:tc>
        <w:tc>
          <w:tcPr>
            <w:tcW w:w="2626" w:type="dxa"/>
          </w:tcPr>
          <w:p w:rsidR="001407CC" w:rsidRDefault="001407CC" w14:paraId="5F4C7BEA" w14:textId="77777777"/>
        </w:tc>
      </w:tr>
      <w:tr w:rsidR="001407CC" w14:paraId="7A7ACC70" w14:textId="77777777">
        <w:trPr>
          <w:trHeight w:val="567"/>
        </w:trPr>
        <w:tc>
          <w:tcPr>
            <w:tcW w:w="2559" w:type="dxa"/>
          </w:tcPr>
          <w:p w:rsidR="001407CC" w:rsidRDefault="001407CC" w14:paraId="2B6E5A7E" w14:textId="77777777">
            <w:r>
              <w:t>Week 5</w:t>
            </w:r>
          </w:p>
        </w:tc>
        <w:tc>
          <w:tcPr>
            <w:tcW w:w="2439" w:type="dxa"/>
          </w:tcPr>
          <w:p w:rsidR="001407CC" w:rsidRDefault="001407CC" w14:paraId="439251D0" w14:textId="77777777"/>
        </w:tc>
        <w:tc>
          <w:tcPr>
            <w:tcW w:w="2582" w:type="dxa"/>
          </w:tcPr>
          <w:p w:rsidR="001407CC" w:rsidRDefault="001407CC" w14:paraId="5F5981AF" w14:textId="77777777"/>
        </w:tc>
        <w:tc>
          <w:tcPr>
            <w:tcW w:w="2626" w:type="dxa"/>
          </w:tcPr>
          <w:p w:rsidR="001407CC" w:rsidRDefault="001407CC" w14:paraId="07D110B6" w14:textId="77777777"/>
        </w:tc>
      </w:tr>
      <w:tr w:rsidR="001407CC" w14:paraId="4992253E" w14:textId="77777777">
        <w:trPr>
          <w:trHeight w:val="567"/>
        </w:trPr>
        <w:tc>
          <w:tcPr>
            <w:tcW w:w="2559" w:type="dxa"/>
          </w:tcPr>
          <w:p w:rsidR="001407CC" w:rsidRDefault="001407CC" w14:paraId="5401D8FA" w14:textId="77777777">
            <w:r>
              <w:t>Week 6</w:t>
            </w:r>
          </w:p>
        </w:tc>
        <w:tc>
          <w:tcPr>
            <w:tcW w:w="2439" w:type="dxa"/>
          </w:tcPr>
          <w:p w:rsidR="001407CC" w:rsidRDefault="001407CC" w14:paraId="65EDC510" w14:textId="77777777"/>
        </w:tc>
        <w:tc>
          <w:tcPr>
            <w:tcW w:w="2582" w:type="dxa"/>
          </w:tcPr>
          <w:p w:rsidR="001407CC" w:rsidRDefault="001407CC" w14:paraId="6DADD346" w14:textId="77777777"/>
        </w:tc>
        <w:tc>
          <w:tcPr>
            <w:tcW w:w="2626" w:type="dxa"/>
          </w:tcPr>
          <w:p w:rsidR="001407CC" w:rsidRDefault="001407CC" w14:paraId="408F03D0" w14:textId="77777777"/>
        </w:tc>
      </w:tr>
      <w:tr w:rsidR="001407CC" w14:paraId="1AA0C6D3" w14:textId="77777777">
        <w:trPr>
          <w:trHeight w:val="567"/>
        </w:trPr>
        <w:tc>
          <w:tcPr>
            <w:tcW w:w="2559" w:type="dxa"/>
          </w:tcPr>
          <w:p w:rsidR="001407CC" w:rsidRDefault="001407CC" w14:paraId="06AB9DD5" w14:textId="77777777">
            <w:r>
              <w:t>Week 7</w:t>
            </w:r>
          </w:p>
        </w:tc>
        <w:tc>
          <w:tcPr>
            <w:tcW w:w="2439" w:type="dxa"/>
          </w:tcPr>
          <w:p w:rsidR="001407CC" w:rsidRDefault="001407CC" w14:paraId="00D2B3D9" w14:textId="77777777"/>
        </w:tc>
        <w:tc>
          <w:tcPr>
            <w:tcW w:w="2582" w:type="dxa"/>
          </w:tcPr>
          <w:p w:rsidR="001407CC" w:rsidRDefault="001407CC" w14:paraId="2E4A398A" w14:textId="77777777"/>
        </w:tc>
        <w:tc>
          <w:tcPr>
            <w:tcW w:w="2626" w:type="dxa"/>
          </w:tcPr>
          <w:p w:rsidR="001407CC" w:rsidRDefault="001407CC" w14:paraId="708E3554" w14:textId="77777777"/>
        </w:tc>
      </w:tr>
      <w:tr w:rsidR="001407CC" w14:paraId="36FB46A2" w14:textId="77777777">
        <w:trPr>
          <w:trHeight w:val="567"/>
        </w:trPr>
        <w:tc>
          <w:tcPr>
            <w:tcW w:w="2559" w:type="dxa"/>
          </w:tcPr>
          <w:p w:rsidR="001407CC" w:rsidRDefault="001407CC" w14:paraId="24F84CB8" w14:textId="77777777">
            <w:r>
              <w:t>Week 8</w:t>
            </w:r>
          </w:p>
        </w:tc>
        <w:tc>
          <w:tcPr>
            <w:tcW w:w="2439" w:type="dxa"/>
          </w:tcPr>
          <w:p w:rsidR="001407CC" w:rsidRDefault="001407CC" w14:paraId="64A3EDEE" w14:textId="77777777"/>
        </w:tc>
        <w:tc>
          <w:tcPr>
            <w:tcW w:w="2582" w:type="dxa"/>
          </w:tcPr>
          <w:p w:rsidR="001407CC" w:rsidRDefault="001407CC" w14:paraId="7FEBC169" w14:textId="77777777"/>
        </w:tc>
        <w:tc>
          <w:tcPr>
            <w:tcW w:w="2626" w:type="dxa"/>
          </w:tcPr>
          <w:p w:rsidR="001407CC" w:rsidRDefault="001407CC" w14:paraId="1267E650" w14:textId="77777777"/>
        </w:tc>
      </w:tr>
      <w:tr w:rsidR="009114AE" w14:paraId="72FD1AED" w14:textId="77777777">
        <w:trPr>
          <w:trHeight w:val="567"/>
        </w:trPr>
        <w:tc>
          <w:tcPr>
            <w:tcW w:w="2559" w:type="dxa"/>
          </w:tcPr>
          <w:p w:rsidR="009114AE" w:rsidRDefault="009114AE" w14:paraId="7AF1695E" w14:textId="4F68C04F">
            <w:r>
              <w:t>Week 9</w:t>
            </w:r>
          </w:p>
        </w:tc>
        <w:tc>
          <w:tcPr>
            <w:tcW w:w="2439" w:type="dxa"/>
          </w:tcPr>
          <w:p w:rsidR="009114AE" w:rsidRDefault="009114AE" w14:paraId="1A64227A" w14:textId="77777777"/>
        </w:tc>
        <w:tc>
          <w:tcPr>
            <w:tcW w:w="2582" w:type="dxa"/>
          </w:tcPr>
          <w:p w:rsidR="009114AE" w:rsidRDefault="009114AE" w14:paraId="0E8B6862" w14:textId="77777777"/>
        </w:tc>
        <w:tc>
          <w:tcPr>
            <w:tcW w:w="2626" w:type="dxa"/>
          </w:tcPr>
          <w:p w:rsidR="009114AE" w:rsidRDefault="009114AE" w14:paraId="153024B6" w14:textId="77777777"/>
        </w:tc>
      </w:tr>
      <w:tr w:rsidR="001407CC" w14:paraId="5CD26CA8" w14:textId="77777777">
        <w:trPr>
          <w:trHeight w:val="567"/>
        </w:trPr>
        <w:tc>
          <w:tcPr>
            <w:tcW w:w="2559" w:type="dxa"/>
          </w:tcPr>
          <w:p w:rsidR="001407CC" w:rsidRDefault="009114AE" w14:paraId="60D177D6" w14:textId="7B93C4C9">
            <w:r>
              <w:t>Week 10</w:t>
            </w:r>
          </w:p>
        </w:tc>
        <w:tc>
          <w:tcPr>
            <w:tcW w:w="2439" w:type="dxa"/>
          </w:tcPr>
          <w:p w:rsidR="001407CC" w:rsidRDefault="001407CC" w14:paraId="5EEF356A" w14:textId="77777777"/>
        </w:tc>
        <w:tc>
          <w:tcPr>
            <w:tcW w:w="2582" w:type="dxa"/>
          </w:tcPr>
          <w:p w:rsidR="001407CC" w:rsidRDefault="001407CC" w14:paraId="19E11A32" w14:textId="77777777"/>
        </w:tc>
        <w:tc>
          <w:tcPr>
            <w:tcW w:w="2626" w:type="dxa"/>
          </w:tcPr>
          <w:p w:rsidR="001407CC" w:rsidRDefault="001407CC" w14:paraId="6BB6BF36" w14:textId="77777777"/>
        </w:tc>
      </w:tr>
      <w:tr w:rsidR="009114AE" w14:paraId="1D3124AD" w14:textId="77777777">
        <w:trPr>
          <w:trHeight w:val="567"/>
        </w:trPr>
        <w:tc>
          <w:tcPr>
            <w:tcW w:w="2559" w:type="dxa"/>
          </w:tcPr>
          <w:p w:rsidR="009114AE" w:rsidRDefault="009114AE" w14:paraId="424E19F6" w14:textId="427E8033">
            <w:r>
              <w:t>Week 11</w:t>
            </w:r>
          </w:p>
        </w:tc>
        <w:tc>
          <w:tcPr>
            <w:tcW w:w="2439" w:type="dxa"/>
          </w:tcPr>
          <w:p w:rsidR="009114AE" w:rsidRDefault="009114AE" w14:paraId="4946C7C9" w14:textId="77777777"/>
        </w:tc>
        <w:tc>
          <w:tcPr>
            <w:tcW w:w="2582" w:type="dxa"/>
          </w:tcPr>
          <w:p w:rsidR="009114AE" w:rsidRDefault="009114AE" w14:paraId="3B6B468E" w14:textId="77777777"/>
        </w:tc>
        <w:tc>
          <w:tcPr>
            <w:tcW w:w="2626" w:type="dxa"/>
          </w:tcPr>
          <w:p w:rsidR="009114AE" w:rsidRDefault="009114AE" w14:paraId="1D7E9BF1" w14:textId="77777777"/>
        </w:tc>
      </w:tr>
    </w:tbl>
    <w:p w:rsidR="001407CC" w:rsidP="001407CC" w:rsidRDefault="001407CC" w14:paraId="0F9F548E" w14:textId="77777777"/>
    <w:p w:rsidR="00D25D94" w:rsidP="001407CC" w:rsidRDefault="00D25D94" w14:paraId="450F58FA" w14:textId="77777777"/>
    <w:p w:rsidR="00D25D94" w:rsidP="001407CC" w:rsidRDefault="00D25D94" w14:paraId="2793A6D4" w14:textId="77777777"/>
    <w:p w:rsidR="00D25D94" w:rsidP="001407CC" w:rsidRDefault="00D25D94" w14:paraId="072D2C6D" w14:textId="77777777"/>
    <w:p w:rsidR="00D25D94" w:rsidP="001407CC" w:rsidRDefault="00D25D94" w14:paraId="1394FF33" w14:textId="77777777"/>
    <w:p w:rsidR="00D25D94" w:rsidP="001407CC" w:rsidRDefault="00D25D94" w14:paraId="17C0270A" w14:textId="77777777"/>
    <w:p w:rsidR="00D25D94" w:rsidP="001407CC" w:rsidRDefault="00D25D94" w14:paraId="2663EA9F" w14:textId="77777777"/>
    <w:p w:rsidR="00D25D94" w:rsidP="001407CC" w:rsidRDefault="00D25D94" w14:paraId="653D10EE" w14:textId="77777777"/>
    <w:p w:rsidR="00D25D94" w:rsidP="001407CC" w:rsidRDefault="00D25D94" w14:paraId="3220137D" w14:textId="77777777"/>
    <w:p w:rsidR="00D25D94" w:rsidP="001407CC" w:rsidRDefault="00D25D94" w14:paraId="38044561" w14:textId="77777777"/>
    <w:p w:rsidR="00D25D94" w:rsidP="001407CC" w:rsidRDefault="00D25D94" w14:paraId="204828BA" w14:textId="77777777"/>
    <w:p w:rsidR="00D25D94" w:rsidP="001407CC" w:rsidRDefault="00D25D94" w14:paraId="773D30F7" w14:textId="77777777"/>
    <w:p w:rsidR="00D25D94" w:rsidP="001407CC" w:rsidRDefault="00D25D94" w14:paraId="026E1EFD" w14:textId="77777777"/>
    <w:p w:rsidR="00554B62" w:rsidP="00EC3925" w:rsidRDefault="00554B62" w14:paraId="1A2A30D5" w14:textId="77777777">
      <w:pPr>
        <w:pStyle w:val="Heading1"/>
        <w:rPr>
          <w:b/>
          <w:bCs/>
          <w:color w:val="B11550"/>
        </w:rPr>
        <w:sectPr w:rsidR="00554B62" w:rsidSect="00A853A0">
          <w:pgSz w:w="11906" w:h="16838" w:orient="portrait"/>
          <w:pgMar w:top="720" w:right="720" w:bottom="720" w:left="720" w:header="708" w:footer="708" w:gutter="0"/>
          <w:cols w:space="708"/>
          <w:docGrid w:linePitch="360"/>
        </w:sectPr>
      </w:pPr>
    </w:p>
    <w:p w:rsidRPr="009863CB" w:rsidR="00E47E5D" w:rsidP="00EC3925" w:rsidRDefault="001407CC" w14:paraId="1BC8959F" w14:textId="1620A3EB">
      <w:pPr>
        <w:pStyle w:val="Heading1"/>
        <w:rPr>
          <w:b/>
          <w:bCs/>
          <w:color w:val="B11550"/>
        </w:rPr>
      </w:pPr>
      <w:r w:rsidRPr="009863CB">
        <w:rPr>
          <w:b/>
          <w:bCs/>
          <w:color w:val="B11550"/>
        </w:rPr>
        <w:t>RE</w:t>
      </w:r>
      <w:r w:rsidRPr="009863CB" w:rsidR="00E47E5D">
        <w:rPr>
          <w:b/>
          <w:bCs/>
          <w:color w:val="B11550"/>
        </w:rPr>
        <w:t xml:space="preserve">CORD OF </w:t>
      </w:r>
      <w:r w:rsidRPr="009863CB" w:rsidR="00D06F10">
        <w:rPr>
          <w:b/>
          <w:bCs/>
          <w:color w:val="B11550"/>
        </w:rPr>
        <w:t>AREAS OF CONCERN</w:t>
      </w:r>
    </w:p>
    <w:p w:rsidR="00D25D94" w:rsidP="00014533" w:rsidRDefault="00F72FA4" w14:paraId="1AE56075" w14:textId="3510B153">
      <w:pPr>
        <w:jc w:val="center"/>
      </w:pPr>
      <w:r>
        <w:t xml:space="preserve">Please follow the Areas of Concern Policy below. </w:t>
      </w:r>
      <w:r w:rsidR="00014533">
        <w:object w:dxaOrig="15461" w:dyaOrig="10001" w14:anchorId="7332D93F">
          <v:shape id="_x0000_i1026" style="width:684pt;height:442.5pt" o:ole="" type="#_x0000_t75">
            <v:imagedata o:title="" r:id="rId31"/>
          </v:shape>
          <o:OLEObject Type="Embed" ProgID="Visio.Drawing.15" ShapeID="_x0000_i1026" DrawAspect="Content" ObjectID="_1817242188" r:id="rId32"/>
        </w:object>
      </w:r>
    </w:p>
    <w:p w:rsidR="00D05E94" w:rsidRDefault="00F72FA4" w14:paraId="5A012F2E" w14:textId="68A81FEB">
      <w:r>
        <w:t>O</w:t>
      </w:r>
      <w:r w:rsidR="00D05E94">
        <w:t xml:space="preserve">nly complete this section if </w:t>
      </w:r>
      <w:r w:rsidR="00D06F10">
        <w:t>concerns</w:t>
      </w:r>
      <w:r w:rsidR="00D05E94">
        <w:t xml:space="preserve"> have been raised rega</w:t>
      </w:r>
      <w:r w:rsidR="00D06F10">
        <w:t>r</w:t>
      </w:r>
      <w:r w:rsidR="00D05E94">
        <w:t xml:space="preserve">ding </w:t>
      </w:r>
      <w:r w:rsidR="00D06F10">
        <w:t>students’</w:t>
      </w:r>
      <w:r w:rsidR="00D05E94">
        <w:t xml:space="preserve"> progress</w:t>
      </w:r>
      <w:r w:rsidR="00D06F10">
        <w:t>.</w:t>
      </w:r>
      <w:r w:rsidR="00EC2A8B">
        <w:t xml:space="preserve"> </w:t>
      </w:r>
    </w:p>
    <w:tbl>
      <w:tblPr>
        <w:tblStyle w:val="TableGrid"/>
        <w:tblW w:w="0" w:type="auto"/>
        <w:tblLook w:val="04A0" w:firstRow="1" w:lastRow="0" w:firstColumn="1" w:lastColumn="0" w:noHBand="0" w:noVBand="1"/>
      </w:tblPr>
      <w:tblGrid>
        <w:gridCol w:w="8328"/>
        <w:gridCol w:w="3532"/>
        <w:gridCol w:w="3528"/>
      </w:tblGrid>
      <w:tr w:rsidR="00AC15A2" w:rsidTr="00AC15A2" w14:paraId="4406E7F4" w14:textId="7ACB44F2">
        <w:trPr>
          <w:trHeight w:val="1134" w:hRule="exact"/>
        </w:trPr>
        <w:tc>
          <w:tcPr>
            <w:tcW w:w="8328" w:type="dxa"/>
          </w:tcPr>
          <w:p w:rsidRPr="00EC3925" w:rsidR="00AC15A2" w:rsidP="00AC15A2" w:rsidRDefault="00AC15A2" w14:paraId="582DE34C" w14:textId="3B08A52E">
            <w:pPr>
              <w:jc w:val="center"/>
              <w:rPr>
                <w:b/>
                <w:bCs/>
              </w:rPr>
            </w:pPr>
            <w:r w:rsidRPr="00EC3925">
              <w:rPr>
                <w:b/>
                <w:bCs/>
              </w:rPr>
              <w:t>Details of concern and/or discussion:</w:t>
            </w:r>
          </w:p>
        </w:tc>
        <w:tc>
          <w:tcPr>
            <w:tcW w:w="3532" w:type="dxa"/>
          </w:tcPr>
          <w:p w:rsidRPr="00EC3925" w:rsidR="00AC15A2" w:rsidP="00AC15A2" w:rsidRDefault="00AC15A2" w14:paraId="070E20A4" w14:textId="55B5A80E">
            <w:pPr>
              <w:jc w:val="center"/>
              <w:rPr>
                <w:b/>
                <w:bCs/>
              </w:rPr>
            </w:pPr>
            <w:r w:rsidRPr="00EC3925">
              <w:rPr>
                <w:b/>
                <w:bCs/>
              </w:rPr>
              <w:t>Date discussed:</w:t>
            </w:r>
          </w:p>
        </w:tc>
        <w:tc>
          <w:tcPr>
            <w:tcW w:w="3528" w:type="dxa"/>
          </w:tcPr>
          <w:p w:rsidRPr="00EC3925" w:rsidR="00AC15A2" w:rsidP="00AC15A2" w:rsidRDefault="00AC15A2" w14:paraId="6320E1C9" w14:textId="150E13E4">
            <w:pPr>
              <w:jc w:val="center"/>
              <w:rPr>
                <w:b/>
                <w:bCs/>
              </w:rPr>
            </w:pPr>
            <w:r>
              <w:rPr>
                <w:b/>
                <w:bCs/>
              </w:rPr>
              <w:t>Date university contacted (if applicable):</w:t>
            </w:r>
          </w:p>
        </w:tc>
      </w:tr>
      <w:tr w:rsidR="00AC15A2" w:rsidTr="00AC15A2" w14:paraId="7937AB8D" w14:textId="07D491A8">
        <w:trPr>
          <w:trHeight w:val="1134" w:hRule="exact"/>
        </w:trPr>
        <w:tc>
          <w:tcPr>
            <w:tcW w:w="8328" w:type="dxa"/>
          </w:tcPr>
          <w:p w:rsidR="00AC15A2" w:rsidRDefault="00AC15A2" w14:paraId="57FD5434" w14:textId="77777777"/>
        </w:tc>
        <w:tc>
          <w:tcPr>
            <w:tcW w:w="3532" w:type="dxa"/>
          </w:tcPr>
          <w:p w:rsidR="00AC15A2" w:rsidRDefault="00AC15A2" w14:paraId="4EF0714E" w14:textId="77777777"/>
        </w:tc>
        <w:tc>
          <w:tcPr>
            <w:tcW w:w="3528" w:type="dxa"/>
          </w:tcPr>
          <w:p w:rsidR="00AC15A2" w:rsidRDefault="00AC15A2" w14:paraId="00E48D70" w14:textId="77777777"/>
        </w:tc>
      </w:tr>
      <w:tr w:rsidR="00AC15A2" w:rsidTr="00AC15A2" w14:paraId="1692D559" w14:textId="200B4A67">
        <w:trPr>
          <w:trHeight w:val="1134" w:hRule="exact"/>
        </w:trPr>
        <w:tc>
          <w:tcPr>
            <w:tcW w:w="8328" w:type="dxa"/>
          </w:tcPr>
          <w:p w:rsidR="00AC15A2" w:rsidRDefault="00AC15A2" w14:paraId="708ADD9A" w14:textId="77777777"/>
        </w:tc>
        <w:tc>
          <w:tcPr>
            <w:tcW w:w="3532" w:type="dxa"/>
          </w:tcPr>
          <w:p w:rsidR="00AC15A2" w:rsidRDefault="00AC15A2" w14:paraId="1A64580E" w14:textId="77777777"/>
        </w:tc>
        <w:tc>
          <w:tcPr>
            <w:tcW w:w="3528" w:type="dxa"/>
          </w:tcPr>
          <w:p w:rsidR="00AC15A2" w:rsidRDefault="00AC15A2" w14:paraId="6C3218AC" w14:textId="77777777"/>
        </w:tc>
      </w:tr>
      <w:tr w:rsidR="00AC15A2" w:rsidTr="00AC15A2" w14:paraId="0EF0395D" w14:textId="3271B158">
        <w:trPr>
          <w:trHeight w:val="1134" w:hRule="exact"/>
        </w:trPr>
        <w:tc>
          <w:tcPr>
            <w:tcW w:w="8328" w:type="dxa"/>
          </w:tcPr>
          <w:p w:rsidR="00AC15A2" w:rsidRDefault="00AC15A2" w14:paraId="1611BFD6" w14:textId="77777777"/>
        </w:tc>
        <w:tc>
          <w:tcPr>
            <w:tcW w:w="3532" w:type="dxa"/>
          </w:tcPr>
          <w:p w:rsidR="00AC15A2" w:rsidRDefault="00AC15A2" w14:paraId="41F92AEA" w14:textId="77777777"/>
        </w:tc>
        <w:tc>
          <w:tcPr>
            <w:tcW w:w="3528" w:type="dxa"/>
          </w:tcPr>
          <w:p w:rsidR="00AC15A2" w:rsidRDefault="00AC15A2" w14:paraId="4EAD5DDA" w14:textId="77777777"/>
        </w:tc>
      </w:tr>
      <w:tr w:rsidR="00AC15A2" w:rsidTr="00AC15A2" w14:paraId="61D87B46" w14:textId="420418C7">
        <w:trPr>
          <w:trHeight w:val="1134" w:hRule="exact"/>
        </w:trPr>
        <w:tc>
          <w:tcPr>
            <w:tcW w:w="8328" w:type="dxa"/>
          </w:tcPr>
          <w:p w:rsidR="00AC15A2" w:rsidRDefault="00AC15A2" w14:paraId="0D8AF5B4" w14:textId="77777777"/>
        </w:tc>
        <w:tc>
          <w:tcPr>
            <w:tcW w:w="3532" w:type="dxa"/>
          </w:tcPr>
          <w:p w:rsidR="00AC15A2" w:rsidRDefault="00AC15A2" w14:paraId="2700B97B" w14:textId="77777777"/>
        </w:tc>
        <w:tc>
          <w:tcPr>
            <w:tcW w:w="3528" w:type="dxa"/>
          </w:tcPr>
          <w:p w:rsidR="00AC15A2" w:rsidRDefault="00AC15A2" w14:paraId="32376B40" w14:textId="77777777"/>
        </w:tc>
      </w:tr>
      <w:tr w:rsidR="00AC15A2" w:rsidTr="00AC15A2" w14:paraId="1E57BBF5" w14:textId="70D48386">
        <w:trPr>
          <w:trHeight w:val="1134" w:hRule="exact"/>
        </w:trPr>
        <w:tc>
          <w:tcPr>
            <w:tcW w:w="8328" w:type="dxa"/>
          </w:tcPr>
          <w:p w:rsidR="00AC15A2" w:rsidRDefault="00AC15A2" w14:paraId="608B77E8" w14:textId="77777777"/>
        </w:tc>
        <w:tc>
          <w:tcPr>
            <w:tcW w:w="3532" w:type="dxa"/>
          </w:tcPr>
          <w:p w:rsidR="00AC15A2" w:rsidRDefault="00AC15A2" w14:paraId="6183F4EB" w14:textId="77777777"/>
        </w:tc>
        <w:tc>
          <w:tcPr>
            <w:tcW w:w="3528" w:type="dxa"/>
          </w:tcPr>
          <w:p w:rsidR="00AC15A2" w:rsidRDefault="00AC15A2" w14:paraId="23C6A896" w14:textId="77777777"/>
        </w:tc>
      </w:tr>
      <w:tr w:rsidR="00AC15A2" w:rsidTr="00AC15A2" w14:paraId="324FA565" w14:textId="5FC5C7FB">
        <w:trPr>
          <w:trHeight w:val="1134" w:hRule="exact"/>
        </w:trPr>
        <w:tc>
          <w:tcPr>
            <w:tcW w:w="8328" w:type="dxa"/>
          </w:tcPr>
          <w:p w:rsidR="00AC15A2" w:rsidRDefault="00AC15A2" w14:paraId="7FCC27E6" w14:textId="77777777"/>
        </w:tc>
        <w:tc>
          <w:tcPr>
            <w:tcW w:w="3532" w:type="dxa"/>
          </w:tcPr>
          <w:p w:rsidR="00AC15A2" w:rsidRDefault="00AC15A2" w14:paraId="5623B124" w14:textId="77777777"/>
        </w:tc>
        <w:tc>
          <w:tcPr>
            <w:tcW w:w="3528" w:type="dxa"/>
          </w:tcPr>
          <w:p w:rsidR="00AC15A2" w:rsidRDefault="00AC15A2" w14:paraId="4195DC2C" w14:textId="77777777"/>
        </w:tc>
      </w:tr>
      <w:tr w:rsidR="00AC15A2" w:rsidTr="00AC15A2" w14:paraId="484BF941" w14:textId="4FAA0C7B">
        <w:trPr>
          <w:trHeight w:val="1134" w:hRule="exact"/>
        </w:trPr>
        <w:tc>
          <w:tcPr>
            <w:tcW w:w="8328" w:type="dxa"/>
          </w:tcPr>
          <w:p w:rsidR="00AC15A2" w:rsidRDefault="00AC15A2" w14:paraId="2F161422" w14:textId="77777777"/>
        </w:tc>
        <w:tc>
          <w:tcPr>
            <w:tcW w:w="3532" w:type="dxa"/>
          </w:tcPr>
          <w:p w:rsidR="00AC15A2" w:rsidRDefault="00AC15A2" w14:paraId="7D0F2002" w14:textId="77777777"/>
        </w:tc>
        <w:tc>
          <w:tcPr>
            <w:tcW w:w="3528" w:type="dxa"/>
          </w:tcPr>
          <w:p w:rsidR="00AC15A2" w:rsidRDefault="00AC15A2" w14:paraId="49ADBB60" w14:textId="77777777"/>
        </w:tc>
      </w:tr>
    </w:tbl>
    <w:p w:rsidR="00054A99" w:rsidRDefault="00054A99" w14:paraId="781127CF" w14:textId="77777777"/>
    <w:p w:rsidR="00554B62" w:rsidP="00E63EBE" w:rsidRDefault="00554B62" w14:paraId="5FA015E5" w14:textId="77777777">
      <w:pPr>
        <w:pStyle w:val="Heading1"/>
        <w:rPr>
          <w:b/>
          <w:bCs/>
          <w:color w:val="B11550"/>
        </w:rPr>
        <w:sectPr w:rsidR="00554B62" w:rsidSect="00A853A0">
          <w:pgSz w:w="16838" w:h="11906" w:orient="landscape"/>
          <w:pgMar w:top="720" w:right="720" w:bottom="720" w:left="720" w:header="709" w:footer="709" w:gutter="0"/>
          <w:cols w:space="708"/>
          <w:docGrid w:linePitch="360"/>
        </w:sectPr>
      </w:pPr>
    </w:p>
    <w:p w:rsidRPr="009863CB" w:rsidR="00542C33" w:rsidP="00E63EBE" w:rsidRDefault="00E63EBE" w14:paraId="6C357F8A" w14:textId="3E8AE138">
      <w:pPr>
        <w:pStyle w:val="Heading1"/>
        <w:rPr>
          <w:b/>
          <w:bCs/>
          <w:color w:val="B11550"/>
        </w:rPr>
      </w:pPr>
      <w:r w:rsidRPr="009863CB">
        <w:rPr>
          <w:b/>
          <w:bCs/>
          <w:color w:val="B11550"/>
        </w:rPr>
        <w:t>SERVICE USER FEEDBACK FORM</w:t>
      </w:r>
    </w:p>
    <w:p w:rsidR="0059222B" w:rsidRDefault="0059222B" w14:paraId="01FB4CF1" w14:textId="77777777">
      <w:pPr>
        <w:rPr>
          <w:sz w:val="28"/>
          <w:szCs w:val="28"/>
        </w:rPr>
      </w:pPr>
    </w:p>
    <w:p w:rsidRPr="0059222B" w:rsidR="0059222B" w:rsidRDefault="0077429E" w14:paraId="231BE9D4" w14:textId="7C19B9D6">
      <w:pPr>
        <w:rPr>
          <w:sz w:val="28"/>
          <w:szCs w:val="28"/>
        </w:rPr>
      </w:pPr>
      <w:r w:rsidRPr="0059222B">
        <w:rPr>
          <w:sz w:val="28"/>
          <w:szCs w:val="28"/>
        </w:rPr>
        <w:t>W</w:t>
      </w:r>
      <w:r w:rsidRPr="0059222B" w:rsidR="003409DF">
        <w:rPr>
          <w:sz w:val="28"/>
          <w:szCs w:val="28"/>
        </w:rPr>
        <w:t>e are interested in hearing y</w:t>
      </w:r>
      <w:r w:rsidRPr="0059222B">
        <w:rPr>
          <w:sz w:val="28"/>
          <w:szCs w:val="28"/>
        </w:rPr>
        <w:t>our opinion on how the student has worked with you</w:t>
      </w:r>
      <w:r w:rsidRPr="0059222B" w:rsidR="003409DF">
        <w:rPr>
          <w:sz w:val="28"/>
          <w:szCs w:val="28"/>
        </w:rPr>
        <w:t xml:space="preserve">. </w:t>
      </w:r>
      <w:r w:rsidRPr="0059222B">
        <w:rPr>
          <w:sz w:val="28"/>
          <w:szCs w:val="28"/>
        </w:rPr>
        <w:t xml:space="preserve">The pupil will learn more thanks to your comments. </w:t>
      </w:r>
      <w:r w:rsidRPr="0059222B" w:rsidR="00D54C44">
        <w:rPr>
          <w:sz w:val="28"/>
          <w:szCs w:val="28"/>
        </w:rPr>
        <w:t xml:space="preserve">Your feedback will not affect </w:t>
      </w:r>
      <w:r w:rsidRPr="0059222B" w:rsidR="0059222B">
        <w:rPr>
          <w:sz w:val="28"/>
          <w:szCs w:val="28"/>
        </w:rPr>
        <w:t xml:space="preserve">your work or relationship with your Occupational Therapist. </w:t>
      </w:r>
    </w:p>
    <w:p w:rsidRPr="0059222B" w:rsidR="003409DF" w:rsidRDefault="0059222B" w14:paraId="27449039" w14:textId="78F67CBA">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Pr="0059222B" w:rsidR="00295557" w:rsidTr="0059222B" w14:paraId="01D8BE87" w14:textId="77777777">
        <w:trPr>
          <w:trHeight w:val="680"/>
        </w:trPr>
        <w:tc>
          <w:tcPr>
            <w:tcW w:w="5057" w:type="dxa"/>
            <w:gridSpan w:val="2"/>
          </w:tcPr>
          <w:p w:rsidRPr="0059222B" w:rsidR="003409DF" w:rsidP="003409DF" w:rsidRDefault="0059222B" w14:paraId="0B41E93A" w14:textId="3265BB58">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service user</w:t>
            </w:r>
            <w:r w:rsidRPr="0059222B">
              <w:rPr>
                <w:sz w:val="28"/>
                <w:szCs w:val="28"/>
              </w:rPr>
              <w:t>:</w:t>
            </w:r>
            <w:r w:rsidRPr="0059222B" w:rsidR="00BB4814">
              <w:rPr>
                <w:sz w:val="28"/>
                <w:szCs w:val="28"/>
              </w:rPr>
              <w:t xml:space="preserve">  </w:t>
            </w:r>
          </w:p>
          <w:p w:rsidRPr="0059222B" w:rsidR="003409DF" w:rsidRDefault="003409DF" w14:paraId="2A2BFCCF" w14:textId="77777777">
            <w:pPr>
              <w:rPr>
                <w:sz w:val="28"/>
                <w:szCs w:val="28"/>
              </w:rPr>
            </w:pPr>
          </w:p>
        </w:tc>
        <w:tc>
          <w:tcPr>
            <w:tcW w:w="5428" w:type="dxa"/>
            <w:gridSpan w:val="6"/>
          </w:tcPr>
          <w:p w:rsidRPr="0059222B" w:rsidR="003409DF" w:rsidP="003409DF" w:rsidRDefault="0059222B" w14:paraId="5818D2DF" w14:textId="5616A0FB">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carer/relative</w:t>
            </w:r>
            <w:r w:rsidRPr="0059222B">
              <w:rPr>
                <w:sz w:val="28"/>
                <w:szCs w:val="28"/>
              </w:rPr>
              <w:t>:</w:t>
            </w:r>
          </w:p>
          <w:p w:rsidRPr="0059222B" w:rsidR="003409DF" w:rsidRDefault="003409DF" w14:paraId="748E55FB" w14:textId="77777777">
            <w:pPr>
              <w:rPr>
                <w:sz w:val="28"/>
                <w:szCs w:val="28"/>
              </w:rPr>
            </w:pPr>
          </w:p>
        </w:tc>
      </w:tr>
      <w:tr w:rsidRPr="0059222B" w:rsidR="0059222B" w:rsidTr="0059222B" w14:paraId="723A1F49" w14:textId="77777777">
        <w:trPr>
          <w:trHeight w:val="680"/>
        </w:trPr>
        <w:tc>
          <w:tcPr>
            <w:tcW w:w="10485" w:type="dxa"/>
            <w:gridSpan w:val="8"/>
          </w:tcPr>
          <w:p w:rsidRPr="0059222B" w:rsidR="0059222B" w:rsidP="003409DF" w:rsidRDefault="0059222B" w14:paraId="01DA75D9" w14:textId="77777777">
            <w:pPr>
              <w:rPr>
                <w:sz w:val="28"/>
                <w:szCs w:val="28"/>
              </w:rPr>
            </w:pPr>
            <w:r w:rsidRPr="0059222B">
              <w:rPr>
                <w:sz w:val="28"/>
                <w:szCs w:val="28"/>
              </w:rPr>
              <w:t>How good was the student at the following:</w:t>
            </w:r>
          </w:p>
          <w:p w:rsidRPr="0059222B" w:rsidR="0059222B" w:rsidRDefault="0059222B" w14:paraId="040736EE" w14:textId="77777777">
            <w:pPr>
              <w:rPr>
                <w:sz w:val="28"/>
                <w:szCs w:val="28"/>
              </w:rPr>
            </w:pPr>
          </w:p>
        </w:tc>
      </w:tr>
      <w:tr w:rsidRPr="0059222B" w:rsidR="0059222B" w:rsidTr="0059222B" w14:paraId="4FFF844E" w14:textId="77777777">
        <w:trPr>
          <w:trHeight w:val="680"/>
        </w:trPr>
        <w:tc>
          <w:tcPr>
            <w:tcW w:w="6232" w:type="dxa"/>
            <w:gridSpan w:val="3"/>
          </w:tcPr>
          <w:p w:rsidRPr="0059222B" w:rsidR="0059222B" w:rsidP="006D0B50" w:rsidRDefault="0059222B" w14:paraId="3ACF238A" w14:textId="0E4A4931">
            <w:pPr>
              <w:rPr>
                <w:sz w:val="28"/>
                <w:szCs w:val="28"/>
              </w:rPr>
            </w:pPr>
            <w:r w:rsidRPr="0059222B">
              <w:rPr>
                <w:sz w:val="28"/>
                <w:szCs w:val="28"/>
              </w:rPr>
              <w:t>Being polite</w:t>
            </w:r>
          </w:p>
        </w:tc>
        <w:tc>
          <w:tcPr>
            <w:tcW w:w="851" w:type="dxa"/>
          </w:tcPr>
          <w:p w:rsidRPr="0059222B" w:rsidR="0059222B" w:rsidRDefault="0059222B" w14:paraId="63203BE6" w14:textId="4D91FCE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6A6D406" w14:textId="0E36A913">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2920D27B" w14:textId="27568A6D">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B378C87" w14:textId="5F2E94B0">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37932DE4" w14:textId="49609500">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77DB103" w14:textId="77777777">
        <w:trPr>
          <w:trHeight w:val="680"/>
        </w:trPr>
        <w:tc>
          <w:tcPr>
            <w:tcW w:w="6232" w:type="dxa"/>
            <w:gridSpan w:val="3"/>
          </w:tcPr>
          <w:p w:rsidRPr="0059222B" w:rsidR="0059222B" w:rsidP="0059222B" w:rsidRDefault="0059222B" w14:paraId="322691FC" w14:textId="1C374978">
            <w:pPr>
              <w:rPr>
                <w:sz w:val="28"/>
                <w:szCs w:val="28"/>
              </w:rPr>
            </w:pPr>
            <w:r w:rsidRPr="0059222B">
              <w:rPr>
                <w:sz w:val="28"/>
                <w:szCs w:val="28"/>
              </w:rPr>
              <w:t>Making you feel at ease</w:t>
            </w:r>
          </w:p>
        </w:tc>
        <w:tc>
          <w:tcPr>
            <w:tcW w:w="851" w:type="dxa"/>
          </w:tcPr>
          <w:p w:rsidRPr="0059222B" w:rsidR="0059222B" w:rsidP="0059222B" w:rsidRDefault="0059222B" w14:paraId="23998A55" w14:textId="237101B0">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45C9820" w14:textId="04967616">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F44D4C5" w14:textId="1CE386E6">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0EA37EE8" w14:textId="166F7119">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0CBB461E" w14:textId="2B5812C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2C39EA91" w14:textId="77777777">
        <w:trPr>
          <w:trHeight w:val="680"/>
        </w:trPr>
        <w:tc>
          <w:tcPr>
            <w:tcW w:w="6232" w:type="dxa"/>
            <w:gridSpan w:val="3"/>
          </w:tcPr>
          <w:p w:rsidRPr="0059222B" w:rsidR="0059222B" w:rsidP="0059222B" w:rsidRDefault="0059222B" w14:paraId="7BFC77D5" w14:textId="62EE5A93">
            <w:pPr>
              <w:rPr>
                <w:sz w:val="28"/>
                <w:szCs w:val="28"/>
              </w:rPr>
            </w:pPr>
            <w:r w:rsidRPr="0059222B">
              <w:rPr>
                <w:sz w:val="28"/>
                <w:szCs w:val="28"/>
              </w:rPr>
              <w:t>Listening to you</w:t>
            </w:r>
          </w:p>
        </w:tc>
        <w:tc>
          <w:tcPr>
            <w:tcW w:w="851" w:type="dxa"/>
          </w:tcPr>
          <w:p w:rsidRPr="0059222B" w:rsidR="0059222B" w:rsidP="0059222B" w:rsidRDefault="0059222B" w14:paraId="0D266583" w14:textId="04CEE9C1">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511059E" w14:textId="5B57D7F3">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49114CA0" w14:textId="1E9F0FF7">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37B561E1" w14:textId="439F1D1A">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1F8E2BFA" w14:textId="6A9EC82E">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A90A41E" w14:textId="77777777">
        <w:trPr>
          <w:trHeight w:val="680"/>
        </w:trPr>
        <w:tc>
          <w:tcPr>
            <w:tcW w:w="6232" w:type="dxa"/>
            <w:gridSpan w:val="3"/>
          </w:tcPr>
          <w:p w:rsidRPr="0059222B" w:rsidR="0059222B" w:rsidP="0059222B" w:rsidRDefault="0059222B" w14:paraId="44E880DC" w14:textId="4A6D08DE">
            <w:pPr>
              <w:rPr>
                <w:sz w:val="28"/>
                <w:szCs w:val="28"/>
              </w:rPr>
            </w:pPr>
            <w:r w:rsidRPr="0059222B">
              <w:rPr>
                <w:sz w:val="28"/>
                <w:szCs w:val="28"/>
              </w:rPr>
              <w:t>Respecting you</w:t>
            </w:r>
          </w:p>
        </w:tc>
        <w:tc>
          <w:tcPr>
            <w:tcW w:w="851" w:type="dxa"/>
          </w:tcPr>
          <w:p w:rsidRPr="0059222B" w:rsidR="0059222B" w:rsidP="0059222B" w:rsidRDefault="0059222B" w14:paraId="72043B81" w14:textId="31CB8896">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276BACEA" w14:textId="344551DC">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8D559F5" w14:textId="25F93030">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BE8FABF" w14:textId="373AAB5E">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26A45D01" w14:textId="5847C984">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D7EB540" w14:textId="77777777">
        <w:trPr>
          <w:trHeight w:val="680"/>
        </w:trPr>
        <w:tc>
          <w:tcPr>
            <w:tcW w:w="6232" w:type="dxa"/>
            <w:gridSpan w:val="3"/>
          </w:tcPr>
          <w:p w:rsidRPr="0059222B" w:rsidR="0059222B" w:rsidP="0059222B" w:rsidRDefault="0059222B" w14:paraId="69F4C194" w14:textId="2B091A96">
            <w:pPr>
              <w:rPr>
                <w:sz w:val="28"/>
                <w:szCs w:val="28"/>
              </w:rPr>
            </w:pPr>
            <w:r w:rsidRPr="0059222B">
              <w:rPr>
                <w:sz w:val="28"/>
                <w:szCs w:val="28"/>
              </w:rPr>
              <w:t>Explaining what they were doing</w:t>
            </w:r>
          </w:p>
        </w:tc>
        <w:tc>
          <w:tcPr>
            <w:tcW w:w="851" w:type="dxa"/>
          </w:tcPr>
          <w:p w:rsidRPr="0059222B" w:rsidR="0059222B" w:rsidP="0059222B" w:rsidRDefault="0059222B" w14:paraId="59D1DB87" w14:textId="7CE2BE19">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62DFB377" w14:textId="36D7A320">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3AF4CBE0" w14:textId="02EABB94">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C3E1C93" w14:textId="52C710EA">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DB32AD2" w14:textId="00D1DB69">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409BCBC2" w14:textId="77777777">
        <w:trPr>
          <w:trHeight w:val="680"/>
        </w:trPr>
        <w:tc>
          <w:tcPr>
            <w:tcW w:w="6232" w:type="dxa"/>
            <w:gridSpan w:val="3"/>
          </w:tcPr>
          <w:p w:rsidRPr="0059222B" w:rsidR="0059222B" w:rsidP="0059222B" w:rsidRDefault="0059222B" w14:paraId="50FC0E93" w14:textId="4E89D97F">
            <w:pPr>
              <w:rPr>
                <w:sz w:val="28"/>
                <w:szCs w:val="28"/>
              </w:rPr>
            </w:pPr>
            <w:r w:rsidRPr="0059222B">
              <w:rPr>
                <w:sz w:val="28"/>
                <w:szCs w:val="28"/>
              </w:rPr>
              <w:t>Assessing what you needed and helping you</w:t>
            </w:r>
          </w:p>
        </w:tc>
        <w:tc>
          <w:tcPr>
            <w:tcW w:w="851" w:type="dxa"/>
          </w:tcPr>
          <w:p w:rsidRPr="0059222B" w:rsidR="0059222B" w:rsidP="0059222B" w:rsidRDefault="0059222B" w14:paraId="7BB8821D" w14:textId="4E80F97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7064991B" w14:textId="2AD8CEDC">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5E528356" w14:textId="67772BC0">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E85750D" w14:textId="4972164C">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0C7EB53" w14:textId="0CA3CD6A">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6D0B50" w:rsidTr="0059222B" w14:paraId="41405B59" w14:textId="77777777">
        <w:tc>
          <w:tcPr>
            <w:tcW w:w="4957" w:type="dxa"/>
          </w:tcPr>
          <w:p w:rsidRPr="0059222B" w:rsidR="006D0B50" w:rsidP="006D0B50" w:rsidRDefault="006D0B50" w14:paraId="368380DE" w14:textId="1B165AC4">
            <w:pPr>
              <w:rPr>
                <w:sz w:val="28"/>
                <w:szCs w:val="28"/>
              </w:rPr>
            </w:pPr>
            <w:r w:rsidRPr="0059222B">
              <w:rPr>
                <w:sz w:val="28"/>
                <w:szCs w:val="28"/>
              </w:rPr>
              <w:t xml:space="preserve">Is there anything the student did particularly well? </w:t>
            </w:r>
          </w:p>
          <w:p w:rsidRPr="0059222B" w:rsidR="006D0B50" w:rsidP="006D0B50" w:rsidRDefault="006D0B50" w14:paraId="1E5E13FD" w14:textId="77777777">
            <w:pPr>
              <w:rPr>
                <w:sz w:val="28"/>
                <w:szCs w:val="28"/>
              </w:rPr>
            </w:pPr>
          </w:p>
          <w:p w:rsidRPr="0059222B" w:rsidR="006D0B50" w:rsidP="006D0B50" w:rsidRDefault="006D0B50" w14:paraId="1883903C" w14:textId="77777777">
            <w:pPr>
              <w:rPr>
                <w:sz w:val="28"/>
                <w:szCs w:val="28"/>
              </w:rPr>
            </w:pPr>
          </w:p>
        </w:tc>
        <w:tc>
          <w:tcPr>
            <w:tcW w:w="5528" w:type="dxa"/>
            <w:gridSpan w:val="7"/>
          </w:tcPr>
          <w:p w:rsidR="006D0B50" w:rsidP="006D0B50" w:rsidRDefault="006D0B50" w14:paraId="6AEAD96E" w14:textId="77777777">
            <w:pPr>
              <w:rPr>
                <w:sz w:val="28"/>
                <w:szCs w:val="28"/>
              </w:rPr>
            </w:pPr>
          </w:p>
          <w:p w:rsidR="0059222B" w:rsidP="006D0B50" w:rsidRDefault="0059222B" w14:paraId="0F0FDDED" w14:textId="77777777">
            <w:pPr>
              <w:rPr>
                <w:sz w:val="28"/>
                <w:szCs w:val="28"/>
              </w:rPr>
            </w:pPr>
          </w:p>
          <w:p w:rsidR="0059222B" w:rsidP="006D0B50" w:rsidRDefault="0059222B" w14:paraId="59DD279D" w14:textId="77777777">
            <w:pPr>
              <w:rPr>
                <w:sz w:val="28"/>
                <w:szCs w:val="28"/>
              </w:rPr>
            </w:pPr>
          </w:p>
          <w:p w:rsidR="0059222B" w:rsidP="006D0B50" w:rsidRDefault="0059222B" w14:paraId="0730B157" w14:textId="77777777">
            <w:pPr>
              <w:rPr>
                <w:sz w:val="28"/>
                <w:szCs w:val="28"/>
              </w:rPr>
            </w:pPr>
          </w:p>
          <w:p w:rsidR="0059222B" w:rsidP="006D0B50" w:rsidRDefault="0059222B" w14:paraId="0EC7CC17" w14:textId="77777777">
            <w:pPr>
              <w:rPr>
                <w:sz w:val="28"/>
                <w:szCs w:val="28"/>
              </w:rPr>
            </w:pPr>
          </w:p>
          <w:p w:rsidR="0059222B" w:rsidP="006D0B50" w:rsidRDefault="0059222B" w14:paraId="24C1688A" w14:textId="77777777">
            <w:pPr>
              <w:rPr>
                <w:sz w:val="28"/>
                <w:szCs w:val="28"/>
              </w:rPr>
            </w:pPr>
          </w:p>
          <w:p w:rsidR="0059222B" w:rsidP="006D0B50" w:rsidRDefault="0059222B" w14:paraId="2869D60D" w14:textId="77777777">
            <w:pPr>
              <w:rPr>
                <w:sz w:val="28"/>
                <w:szCs w:val="28"/>
              </w:rPr>
            </w:pPr>
          </w:p>
          <w:p w:rsidRPr="0059222B" w:rsidR="0059222B" w:rsidP="006D0B50" w:rsidRDefault="0059222B" w14:paraId="0A4116DB" w14:textId="77777777">
            <w:pPr>
              <w:rPr>
                <w:sz w:val="28"/>
                <w:szCs w:val="28"/>
              </w:rPr>
            </w:pPr>
          </w:p>
        </w:tc>
      </w:tr>
      <w:tr w:rsidRPr="0059222B" w:rsidR="006D0B50" w:rsidTr="0059222B" w14:paraId="530641C3" w14:textId="77777777">
        <w:tc>
          <w:tcPr>
            <w:tcW w:w="4957" w:type="dxa"/>
          </w:tcPr>
          <w:p w:rsidRPr="0059222B" w:rsidR="006D0B50" w:rsidP="006D0B50" w:rsidRDefault="006D0B50" w14:paraId="0384A470" w14:textId="77777777">
            <w:pPr>
              <w:rPr>
                <w:sz w:val="28"/>
                <w:szCs w:val="28"/>
              </w:rPr>
            </w:pPr>
            <w:r w:rsidRPr="0059222B">
              <w:rPr>
                <w:sz w:val="28"/>
                <w:szCs w:val="28"/>
              </w:rPr>
              <w:t>Is there anything they could improve on next time?</w:t>
            </w:r>
          </w:p>
          <w:p w:rsidRPr="0059222B" w:rsidR="00BB4814" w:rsidP="006D0B50" w:rsidRDefault="00BB4814" w14:paraId="7A7E6CA3" w14:textId="77777777">
            <w:pPr>
              <w:rPr>
                <w:sz w:val="28"/>
                <w:szCs w:val="28"/>
              </w:rPr>
            </w:pPr>
          </w:p>
          <w:p w:rsidRPr="0059222B" w:rsidR="00BB4814" w:rsidP="006D0B50" w:rsidRDefault="00BB4814" w14:paraId="2605590D" w14:textId="7E75779A">
            <w:pPr>
              <w:rPr>
                <w:sz w:val="28"/>
                <w:szCs w:val="28"/>
              </w:rPr>
            </w:pPr>
          </w:p>
        </w:tc>
        <w:tc>
          <w:tcPr>
            <w:tcW w:w="5528" w:type="dxa"/>
            <w:gridSpan w:val="7"/>
          </w:tcPr>
          <w:p w:rsidR="006D0B50" w:rsidP="006D0B50" w:rsidRDefault="006D0B50" w14:paraId="29630DAD" w14:textId="77777777">
            <w:pPr>
              <w:rPr>
                <w:sz w:val="28"/>
                <w:szCs w:val="28"/>
              </w:rPr>
            </w:pPr>
          </w:p>
          <w:p w:rsidR="0059222B" w:rsidP="006D0B50" w:rsidRDefault="0059222B" w14:paraId="0A61673C" w14:textId="77777777">
            <w:pPr>
              <w:rPr>
                <w:sz w:val="28"/>
                <w:szCs w:val="28"/>
              </w:rPr>
            </w:pPr>
          </w:p>
          <w:p w:rsidR="0059222B" w:rsidP="006D0B50" w:rsidRDefault="0059222B" w14:paraId="6AA4ED37" w14:textId="77777777">
            <w:pPr>
              <w:rPr>
                <w:sz w:val="28"/>
                <w:szCs w:val="28"/>
              </w:rPr>
            </w:pPr>
          </w:p>
          <w:p w:rsidR="0059222B" w:rsidP="006D0B50" w:rsidRDefault="0059222B" w14:paraId="67C496C8" w14:textId="77777777">
            <w:pPr>
              <w:rPr>
                <w:sz w:val="28"/>
                <w:szCs w:val="28"/>
              </w:rPr>
            </w:pPr>
          </w:p>
          <w:p w:rsidR="0059222B" w:rsidP="006D0B50" w:rsidRDefault="0059222B" w14:paraId="5F5E76DA" w14:textId="77777777">
            <w:pPr>
              <w:rPr>
                <w:sz w:val="28"/>
                <w:szCs w:val="28"/>
              </w:rPr>
            </w:pPr>
          </w:p>
          <w:p w:rsidR="0059222B" w:rsidP="006D0B50" w:rsidRDefault="0059222B" w14:paraId="15641CD8" w14:textId="77777777">
            <w:pPr>
              <w:rPr>
                <w:sz w:val="28"/>
                <w:szCs w:val="28"/>
              </w:rPr>
            </w:pPr>
          </w:p>
          <w:p w:rsidR="0059222B" w:rsidP="006D0B50" w:rsidRDefault="0059222B" w14:paraId="4281C86A" w14:textId="77777777">
            <w:pPr>
              <w:rPr>
                <w:sz w:val="28"/>
                <w:szCs w:val="28"/>
              </w:rPr>
            </w:pPr>
          </w:p>
          <w:p w:rsidR="0059222B" w:rsidP="006D0B50" w:rsidRDefault="0059222B" w14:paraId="79E0B1EA" w14:textId="77777777">
            <w:pPr>
              <w:rPr>
                <w:sz w:val="28"/>
                <w:szCs w:val="28"/>
              </w:rPr>
            </w:pPr>
          </w:p>
          <w:p w:rsidRPr="0059222B" w:rsidR="0059222B" w:rsidP="006D0B50" w:rsidRDefault="0059222B" w14:paraId="36360FBB" w14:textId="77777777">
            <w:pPr>
              <w:rPr>
                <w:sz w:val="28"/>
                <w:szCs w:val="28"/>
              </w:rPr>
            </w:pPr>
          </w:p>
        </w:tc>
      </w:tr>
    </w:tbl>
    <w:p w:rsidR="00A36CF3" w:rsidP="0059222B" w:rsidRDefault="00A36CF3" w14:paraId="41DB24AF" w14:textId="77777777">
      <w:pPr>
        <w:rPr>
          <w:i/>
          <w:iCs/>
        </w:rPr>
      </w:pPr>
    </w:p>
    <w:p w:rsidRPr="00554B62" w:rsidR="00A36CF3" w:rsidP="00554B62" w:rsidRDefault="00A36CF3" w14:paraId="4983C6B4" w14:textId="69DA97E2">
      <w:pPr>
        <w:pStyle w:val="Heading1"/>
        <w:rPr>
          <w:b/>
          <w:bCs/>
          <w:color w:val="B11550"/>
        </w:rPr>
      </w:pPr>
      <w:r>
        <w:rPr>
          <w:b/>
          <w:bCs/>
          <w:color w:val="B11550"/>
        </w:rPr>
        <w:t>MDT FEEDBACK FORM</w:t>
      </w:r>
    </w:p>
    <w:p w:rsidRPr="006C591F" w:rsidR="00A36CF3" w:rsidP="00A36CF3" w:rsidRDefault="00A36CF3" w14:paraId="1B675E6C" w14:textId="3E861723">
      <w:pPr>
        <w:rPr>
          <w:sz w:val="28"/>
          <w:szCs w:val="28"/>
        </w:rPr>
      </w:pPr>
      <w:r>
        <w:rPr>
          <w:sz w:val="28"/>
          <w:szCs w:val="28"/>
        </w:rPr>
        <w:t>We are interested in hearing your opinion on how the student has worked with you.</w:t>
      </w:r>
      <w:r w:rsidR="00D44A57">
        <w:rPr>
          <w:sz w:val="28"/>
          <w:szCs w:val="28"/>
        </w:rPr>
        <w:t xml:space="preserve"> Your comments will be used as part of the student’s practice-based learning assessment.</w:t>
      </w:r>
      <w:r>
        <w:rPr>
          <w:sz w:val="28"/>
          <w:szCs w:val="28"/>
        </w:rPr>
        <w:t xml:space="preserve"> This feedback can be anonymous if you would prefer, please let the student’s educator </w:t>
      </w:r>
      <w:r w:rsidR="00D44A57">
        <w:rPr>
          <w:sz w:val="28"/>
          <w:szCs w:val="28"/>
        </w:rPr>
        <w:t>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D44A57" w14:paraId="3EA9B9F8"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D44A57" w:rsidP="00D44A57" w:rsidRDefault="00D44A57" w14:paraId="3F190A37" w14:textId="4726289B">
            <w:pPr>
              <w:rPr>
                <w:sz w:val="28"/>
                <w:szCs w:val="28"/>
              </w:rPr>
            </w:pPr>
            <w:r>
              <w:rPr>
                <w:sz w:val="28"/>
                <w:szCs w:val="28"/>
              </w:rPr>
              <w:t>My job role is:</w:t>
            </w:r>
          </w:p>
        </w:tc>
      </w:tr>
      <w:tr w:rsidR="00A36CF3" w:rsidTr="00A36CF3" w14:paraId="2F588D1C"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A36CF3" w:rsidRDefault="00A36CF3" w14:paraId="10503EB5" w14:textId="77777777">
            <w:pPr>
              <w:rPr>
                <w:sz w:val="28"/>
                <w:szCs w:val="28"/>
              </w:rPr>
            </w:pPr>
            <w:r>
              <w:rPr>
                <w:sz w:val="28"/>
                <w:szCs w:val="28"/>
              </w:rPr>
              <w:t>How good was the student at the following:</w:t>
            </w:r>
          </w:p>
          <w:p w:rsidR="00A36CF3" w:rsidRDefault="00A36CF3" w14:paraId="71825089" w14:textId="77777777">
            <w:pPr>
              <w:rPr>
                <w:sz w:val="28"/>
                <w:szCs w:val="28"/>
              </w:rPr>
            </w:pPr>
          </w:p>
        </w:tc>
      </w:tr>
      <w:tr w:rsidR="006C591F" w:rsidTr="006C591F" w14:paraId="7024B907"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hideMark/>
          </w:tcPr>
          <w:p w:rsidR="006C591F" w:rsidRDefault="006C591F" w14:paraId="732A3007" w14:textId="5D7111C4">
            <w:pPr>
              <w:rPr>
                <w:sz w:val="28"/>
                <w:szCs w:val="28"/>
              </w:rPr>
            </w:pPr>
          </w:p>
        </w:tc>
        <w:tc>
          <w:tcPr>
            <w:tcW w:w="1660" w:type="dxa"/>
            <w:tcBorders>
              <w:top w:val="single" w:color="auto" w:sz="4" w:space="0"/>
              <w:left w:val="single" w:color="auto" w:sz="4" w:space="0"/>
              <w:bottom w:val="single" w:color="auto" w:sz="4" w:space="0"/>
              <w:right w:val="single" w:color="auto" w:sz="4" w:space="0"/>
            </w:tcBorders>
            <w:hideMark/>
          </w:tcPr>
          <w:p w:rsidR="006C591F" w:rsidP="006C591F" w:rsidRDefault="006C591F" w14:paraId="348179F9" w14:textId="593001D6">
            <w:pPr>
              <w:jc w:val="center"/>
              <w:rPr>
                <w:sz w:val="28"/>
                <w:szCs w:val="28"/>
              </w:rPr>
            </w:pPr>
            <w:r>
              <w:rPr>
                <w:sz w:val="28"/>
                <w:szCs w:val="28"/>
              </w:rPr>
              <w:t>Above expectations</w:t>
            </w:r>
          </w:p>
        </w:tc>
        <w:tc>
          <w:tcPr>
            <w:tcW w:w="2123" w:type="dxa"/>
            <w:tcBorders>
              <w:top w:val="single" w:color="auto" w:sz="4" w:space="0"/>
              <w:left w:val="single" w:color="auto" w:sz="4" w:space="0"/>
              <w:bottom w:val="single" w:color="auto" w:sz="4" w:space="0"/>
              <w:right w:val="single" w:color="auto" w:sz="4" w:space="0"/>
            </w:tcBorders>
            <w:hideMark/>
          </w:tcPr>
          <w:p w:rsidR="006C591F" w:rsidP="006C591F" w:rsidRDefault="006C591F" w14:paraId="663121FE" w14:textId="4AE5490B">
            <w:pPr>
              <w:jc w:val="center"/>
              <w:rPr>
                <w:sz w:val="28"/>
                <w:szCs w:val="28"/>
              </w:rPr>
            </w:pPr>
            <w:r>
              <w:rPr>
                <w:sz w:val="28"/>
                <w:szCs w:val="28"/>
              </w:rPr>
              <w:t>Met my expectations</w:t>
            </w:r>
          </w:p>
        </w:tc>
        <w:tc>
          <w:tcPr>
            <w:tcW w:w="1769" w:type="dxa"/>
            <w:tcBorders>
              <w:top w:val="single" w:color="auto" w:sz="4" w:space="0"/>
              <w:left w:val="single" w:color="auto" w:sz="4" w:space="0"/>
              <w:bottom w:val="single" w:color="auto" w:sz="4" w:space="0"/>
              <w:right w:val="single" w:color="auto" w:sz="4" w:space="0"/>
            </w:tcBorders>
            <w:hideMark/>
          </w:tcPr>
          <w:p w:rsidR="006C591F" w:rsidP="006C591F" w:rsidRDefault="006C591F" w14:paraId="2E1C1F9C" w14:textId="0FB00584">
            <w:pPr>
              <w:jc w:val="center"/>
              <w:rPr>
                <w:sz w:val="28"/>
                <w:szCs w:val="28"/>
              </w:rPr>
            </w:pPr>
            <w:r>
              <w:rPr>
                <w:noProof/>
                <w:sz w:val="28"/>
                <w:szCs w:val="28"/>
              </w:rPr>
              <w:t>Below my expectations</w:t>
            </w:r>
          </w:p>
        </w:tc>
        <w:tc>
          <w:tcPr>
            <w:tcW w:w="1775" w:type="dxa"/>
            <w:tcBorders>
              <w:top w:val="single" w:color="auto" w:sz="4" w:space="0"/>
              <w:left w:val="single" w:color="auto" w:sz="4" w:space="0"/>
              <w:bottom w:val="single" w:color="auto" w:sz="4" w:space="0"/>
              <w:right w:val="single" w:color="auto" w:sz="4" w:space="0"/>
            </w:tcBorders>
            <w:hideMark/>
          </w:tcPr>
          <w:p w:rsidR="006C591F" w:rsidP="006C591F" w:rsidRDefault="006C591F" w14:paraId="07F57F63" w14:textId="6ED05F4F">
            <w:pPr>
              <w:jc w:val="center"/>
              <w:rPr>
                <w:sz w:val="28"/>
                <w:szCs w:val="28"/>
              </w:rPr>
            </w:pPr>
            <w:r>
              <w:rPr>
                <w:noProof/>
                <w:sz w:val="28"/>
                <w:szCs w:val="28"/>
              </w:rPr>
              <w:t>Unacceptable level of performance</w:t>
            </w:r>
          </w:p>
        </w:tc>
      </w:tr>
      <w:tr w:rsidR="006C591F" w:rsidTr="006C591F" w14:paraId="02BF3293"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1F641D" w14:paraId="4BDB26FF" w14:textId="41CCCCFC">
            <w:pPr>
              <w:rPr>
                <w:sz w:val="28"/>
                <w:szCs w:val="28"/>
              </w:rPr>
            </w:pPr>
            <w:r>
              <w:rPr>
                <w:sz w:val="28"/>
                <w:szCs w:val="28"/>
              </w:rPr>
              <w:t>Communication</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3173DC61" w14:textId="7859FA3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44DA439D" w14:textId="73AE149F">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0D751E4F" w14:textId="7D307F0B">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611877F7" w14:textId="7DE60A92">
            <w:pPr>
              <w:rPr>
                <w:sz w:val="28"/>
                <w:szCs w:val="28"/>
              </w:rPr>
            </w:pPr>
          </w:p>
        </w:tc>
      </w:tr>
      <w:tr w:rsidR="006C591F" w:rsidTr="006C591F" w14:paraId="6EF4C159"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1F641D" w14:paraId="7C03DDD5" w14:textId="1FA5E833">
            <w:pPr>
              <w:rPr>
                <w:sz w:val="28"/>
                <w:szCs w:val="28"/>
              </w:rPr>
            </w:pPr>
            <w:r>
              <w:rPr>
                <w:sz w:val="28"/>
                <w:szCs w:val="28"/>
              </w:rPr>
              <w:t>Professional behaviour</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3B622992" w14:textId="6879F669">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3FE193E4" w14:textId="1FAA6F3B">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52E10307" w14:textId="71574D2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1D3E028E" w14:textId="2674FE94">
            <w:pPr>
              <w:rPr>
                <w:sz w:val="28"/>
                <w:szCs w:val="28"/>
              </w:rPr>
            </w:pPr>
          </w:p>
        </w:tc>
      </w:tr>
      <w:tr w:rsidR="006C591F" w:rsidTr="006C591F" w14:paraId="36BA44EC"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1F641D" w14:paraId="3EAA6346" w14:textId="728DEE88">
            <w:pPr>
              <w:rPr>
                <w:sz w:val="28"/>
                <w:szCs w:val="28"/>
              </w:rPr>
            </w:pPr>
            <w:r>
              <w:rPr>
                <w:sz w:val="28"/>
                <w:szCs w:val="28"/>
              </w:rPr>
              <w:t>Understanding of your job role</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29AF5CA8" w14:textId="0D22F81F">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478265E8" w14:textId="752E5294">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53DAD1E1" w14:textId="50211010">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0CB27EE1" w14:textId="29EEFB07">
            <w:pPr>
              <w:rPr>
                <w:sz w:val="28"/>
                <w:szCs w:val="28"/>
              </w:rPr>
            </w:pPr>
          </w:p>
        </w:tc>
      </w:tr>
      <w:tr w:rsidR="006C591F" w:rsidTr="006C591F" w14:paraId="5403B690"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1F641D" w14:paraId="22F2DAA4" w14:textId="56B9BF36">
            <w:pPr>
              <w:rPr>
                <w:sz w:val="28"/>
                <w:szCs w:val="28"/>
              </w:rPr>
            </w:pPr>
            <w:r>
              <w:rPr>
                <w:sz w:val="28"/>
                <w:szCs w:val="28"/>
              </w:rPr>
              <w:t>Understanding of Occupational Therapy role</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59BA954D" w14:textId="4ED302C8">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65FE8F00" w14:textId="3733871C">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0F50A552" w14:textId="2DF30A3F">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23E2EF51" w14:textId="11957696">
            <w:pPr>
              <w:rPr>
                <w:sz w:val="28"/>
                <w:szCs w:val="28"/>
              </w:rPr>
            </w:pPr>
          </w:p>
        </w:tc>
      </w:tr>
      <w:tr w:rsidR="006C591F" w:rsidTr="006C591F" w14:paraId="5F848E5C"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6C591F" w:rsidRDefault="00554B62" w14:paraId="2D7F9EBC" w14:textId="61AFFC9F">
            <w:pPr>
              <w:rPr>
                <w:sz w:val="28"/>
                <w:szCs w:val="28"/>
              </w:rPr>
            </w:pPr>
            <w:r>
              <w:rPr>
                <w:sz w:val="28"/>
                <w:szCs w:val="28"/>
              </w:rPr>
              <w:t>Initiative and motivation</w:t>
            </w:r>
          </w:p>
        </w:tc>
        <w:tc>
          <w:tcPr>
            <w:tcW w:w="1660" w:type="dxa"/>
            <w:tcBorders>
              <w:top w:val="single" w:color="auto" w:sz="4" w:space="0"/>
              <w:left w:val="single" w:color="auto" w:sz="4" w:space="0"/>
              <w:bottom w:val="single" w:color="auto" w:sz="4" w:space="0"/>
              <w:right w:val="single" w:color="auto" w:sz="4" w:space="0"/>
            </w:tcBorders>
          </w:tcPr>
          <w:p w:rsidR="006C591F" w:rsidRDefault="006C591F" w14:paraId="13F965C5" w14:textId="66E3A5DB">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6C591F" w:rsidRDefault="006C591F" w14:paraId="61C1F761" w14:textId="152927AC">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6C591F" w:rsidRDefault="006C591F" w14:paraId="430A0F0C" w14:textId="7D8826BF">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6C591F" w:rsidRDefault="006C591F" w14:paraId="73F029E8" w14:textId="101E82AF">
            <w:pPr>
              <w:rPr>
                <w:sz w:val="28"/>
                <w:szCs w:val="28"/>
              </w:rPr>
            </w:pPr>
          </w:p>
        </w:tc>
      </w:tr>
      <w:tr w:rsidR="00D44A57" w:rsidTr="006C591F" w14:paraId="5FC71AD2" w14:textId="77777777">
        <w:tc>
          <w:tcPr>
            <w:tcW w:w="2710" w:type="dxa"/>
            <w:tcBorders>
              <w:top w:val="single" w:color="auto" w:sz="4" w:space="0"/>
              <w:left w:val="single" w:color="auto" w:sz="4" w:space="0"/>
              <w:bottom w:val="single" w:color="auto" w:sz="4" w:space="0"/>
              <w:right w:val="single" w:color="auto" w:sz="4" w:space="0"/>
            </w:tcBorders>
          </w:tcPr>
          <w:p w:rsidR="00A36CF3" w:rsidRDefault="00A36CF3" w14:paraId="7B563A9B" w14:textId="77777777">
            <w:pPr>
              <w:rPr>
                <w:sz w:val="28"/>
                <w:szCs w:val="28"/>
              </w:rPr>
            </w:pPr>
            <w:r>
              <w:rPr>
                <w:sz w:val="28"/>
                <w:szCs w:val="28"/>
              </w:rPr>
              <w:t xml:space="preserve">Is there anything the student did particularly well? </w:t>
            </w:r>
          </w:p>
          <w:p w:rsidR="00A36CF3" w:rsidRDefault="00A36CF3" w14:paraId="36134EAF" w14:textId="77777777">
            <w:pPr>
              <w:rPr>
                <w:sz w:val="28"/>
                <w:szCs w:val="28"/>
              </w:rPr>
            </w:pPr>
          </w:p>
          <w:p w:rsidR="00A36CF3" w:rsidRDefault="00A36CF3" w14:paraId="1DBE6B83"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A36CF3" w:rsidRDefault="00A36CF3" w14:paraId="2D2F558F" w14:textId="77777777">
            <w:pPr>
              <w:rPr>
                <w:sz w:val="28"/>
                <w:szCs w:val="28"/>
              </w:rPr>
            </w:pPr>
          </w:p>
          <w:p w:rsidR="00A36CF3" w:rsidRDefault="00A36CF3" w14:paraId="0BF2280B" w14:textId="77777777">
            <w:pPr>
              <w:rPr>
                <w:sz w:val="28"/>
                <w:szCs w:val="28"/>
              </w:rPr>
            </w:pPr>
          </w:p>
          <w:p w:rsidR="00A36CF3" w:rsidRDefault="00A36CF3" w14:paraId="63F6E059" w14:textId="77777777">
            <w:pPr>
              <w:rPr>
                <w:sz w:val="28"/>
                <w:szCs w:val="28"/>
              </w:rPr>
            </w:pPr>
          </w:p>
          <w:p w:rsidR="00A36CF3" w:rsidRDefault="00A36CF3" w14:paraId="11099292" w14:textId="77777777">
            <w:pPr>
              <w:rPr>
                <w:sz w:val="28"/>
                <w:szCs w:val="28"/>
              </w:rPr>
            </w:pPr>
          </w:p>
          <w:p w:rsidR="00A36CF3" w:rsidRDefault="00A36CF3" w14:paraId="3748B585" w14:textId="77777777">
            <w:pPr>
              <w:rPr>
                <w:sz w:val="28"/>
                <w:szCs w:val="28"/>
              </w:rPr>
            </w:pPr>
          </w:p>
          <w:p w:rsidR="00A36CF3" w:rsidRDefault="00A36CF3" w14:paraId="7B6877EB" w14:textId="77777777">
            <w:pPr>
              <w:rPr>
                <w:sz w:val="28"/>
                <w:szCs w:val="28"/>
              </w:rPr>
            </w:pPr>
          </w:p>
          <w:p w:rsidR="00A36CF3" w:rsidRDefault="00A36CF3" w14:paraId="71CD72F2" w14:textId="77777777">
            <w:pPr>
              <w:rPr>
                <w:sz w:val="28"/>
                <w:szCs w:val="28"/>
              </w:rPr>
            </w:pPr>
          </w:p>
          <w:p w:rsidR="00A36CF3" w:rsidRDefault="00A36CF3" w14:paraId="71BFA26D" w14:textId="77777777">
            <w:pPr>
              <w:rPr>
                <w:sz w:val="28"/>
                <w:szCs w:val="28"/>
              </w:rPr>
            </w:pPr>
          </w:p>
        </w:tc>
      </w:tr>
      <w:tr w:rsidR="00D44A57" w:rsidTr="00554B62" w14:paraId="2AAB7B28" w14:textId="77777777">
        <w:trPr>
          <w:trHeight w:val="2770"/>
        </w:trPr>
        <w:tc>
          <w:tcPr>
            <w:tcW w:w="2710" w:type="dxa"/>
            <w:tcBorders>
              <w:top w:val="single" w:color="auto" w:sz="4" w:space="0"/>
              <w:left w:val="single" w:color="auto" w:sz="4" w:space="0"/>
              <w:bottom w:val="single" w:color="auto" w:sz="4" w:space="0"/>
              <w:right w:val="single" w:color="auto" w:sz="4" w:space="0"/>
            </w:tcBorders>
          </w:tcPr>
          <w:p w:rsidR="00A36CF3" w:rsidRDefault="00A36CF3" w14:paraId="745CC16E" w14:textId="77777777">
            <w:pPr>
              <w:rPr>
                <w:sz w:val="28"/>
                <w:szCs w:val="28"/>
              </w:rPr>
            </w:pPr>
            <w:r>
              <w:rPr>
                <w:sz w:val="28"/>
                <w:szCs w:val="28"/>
              </w:rPr>
              <w:t>Is there anything they could improve on next time?</w:t>
            </w:r>
          </w:p>
          <w:p w:rsidR="00A36CF3" w:rsidRDefault="00A36CF3" w14:paraId="25757C51" w14:textId="77777777">
            <w:pPr>
              <w:rPr>
                <w:sz w:val="28"/>
                <w:szCs w:val="28"/>
              </w:rPr>
            </w:pPr>
          </w:p>
          <w:p w:rsidR="00A36CF3" w:rsidRDefault="00A36CF3" w14:paraId="272F03DF"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A36CF3" w:rsidRDefault="00A36CF3" w14:paraId="51B450B0" w14:textId="77777777">
            <w:pPr>
              <w:rPr>
                <w:sz w:val="28"/>
                <w:szCs w:val="28"/>
              </w:rPr>
            </w:pPr>
          </w:p>
          <w:p w:rsidR="00A36CF3" w:rsidRDefault="00A36CF3" w14:paraId="0D883F24" w14:textId="77777777">
            <w:pPr>
              <w:rPr>
                <w:sz w:val="28"/>
                <w:szCs w:val="28"/>
              </w:rPr>
            </w:pPr>
          </w:p>
          <w:p w:rsidR="00A36CF3" w:rsidRDefault="00A36CF3" w14:paraId="3EEAFB54" w14:textId="77777777">
            <w:pPr>
              <w:rPr>
                <w:sz w:val="28"/>
                <w:szCs w:val="28"/>
              </w:rPr>
            </w:pPr>
          </w:p>
          <w:p w:rsidR="00A36CF3" w:rsidRDefault="00A36CF3" w14:paraId="57B8A8A5" w14:textId="77777777">
            <w:pPr>
              <w:rPr>
                <w:sz w:val="28"/>
                <w:szCs w:val="28"/>
              </w:rPr>
            </w:pPr>
          </w:p>
          <w:p w:rsidR="00A36CF3" w:rsidRDefault="00A36CF3" w14:paraId="622AA7B1" w14:textId="77777777">
            <w:pPr>
              <w:rPr>
                <w:sz w:val="28"/>
                <w:szCs w:val="28"/>
              </w:rPr>
            </w:pPr>
          </w:p>
          <w:p w:rsidR="00A36CF3" w:rsidRDefault="00A36CF3" w14:paraId="197024C5" w14:textId="77777777">
            <w:pPr>
              <w:rPr>
                <w:sz w:val="28"/>
                <w:szCs w:val="28"/>
              </w:rPr>
            </w:pPr>
          </w:p>
          <w:p w:rsidR="00A36CF3" w:rsidRDefault="00A36CF3" w14:paraId="7E3F4984" w14:textId="77777777">
            <w:pPr>
              <w:rPr>
                <w:sz w:val="28"/>
                <w:szCs w:val="28"/>
              </w:rPr>
            </w:pPr>
          </w:p>
          <w:p w:rsidR="00A36CF3" w:rsidRDefault="00A36CF3" w14:paraId="5CF456BF" w14:textId="77777777">
            <w:pPr>
              <w:rPr>
                <w:sz w:val="28"/>
                <w:szCs w:val="28"/>
              </w:rPr>
            </w:pPr>
          </w:p>
          <w:p w:rsidR="00A36CF3" w:rsidRDefault="00A36CF3" w14:paraId="24B0B8BA" w14:textId="77777777">
            <w:pPr>
              <w:rPr>
                <w:sz w:val="28"/>
                <w:szCs w:val="28"/>
              </w:rPr>
            </w:pPr>
          </w:p>
        </w:tc>
      </w:tr>
    </w:tbl>
    <w:p w:rsidRPr="00E63EBE" w:rsidR="00A36CF3" w:rsidP="0059222B" w:rsidRDefault="00A36CF3" w14:paraId="1D5CBADC" w14:textId="77777777">
      <w:pPr>
        <w:rPr>
          <w:i/>
          <w:iCs/>
        </w:rPr>
      </w:pPr>
    </w:p>
    <w:sectPr w:rsidRPr="00E63EBE" w:rsidR="00A36CF3" w:rsidSect="00A853A0">
      <w:pgSz w:w="11906" w:h="16838" w:orient="portrait"/>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3259AA" w:rsidP="000C3E4D" w:rsidRDefault="003259AA" w14:paraId="50B16E10" w14:textId="77777777">
      <w:pPr>
        <w:spacing w:after="0" w:line="240" w:lineRule="auto"/>
      </w:pPr>
      <w:r>
        <w:separator/>
      </w:r>
    </w:p>
  </w:endnote>
  <w:endnote w:type="continuationSeparator" w:id="0">
    <w:p w:rsidR="003259AA" w:rsidP="000C3E4D" w:rsidRDefault="003259AA" w14:paraId="1D7845E3" w14:textId="77777777">
      <w:pPr>
        <w:spacing w:after="0" w:line="240" w:lineRule="auto"/>
      </w:pPr>
      <w:r>
        <w:continuationSeparator/>
      </w:r>
    </w:p>
  </w:endnote>
  <w:endnote w:type="continuationNotice" w:id="1">
    <w:p w:rsidR="003259AA" w:rsidRDefault="003259AA" w14:paraId="560B5C31"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rsidR="00BD4FDD" w:rsidRDefault="00BD4FDD" w14:paraId="507AE87D" w14:textId="171B99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D4FDD" w:rsidRDefault="00BD4FDD" w14:paraId="3947A3E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3259AA" w:rsidP="000C3E4D" w:rsidRDefault="003259AA" w14:paraId="09987F5C" w14:textId="77777777">
      <w:pPr>
        <w:spacing w:after="0" w:line="240" w:lineRule="auto"/>
      </w:pPr>
      <w:r>
        <w:separator/>
      </w:r>
    </w:p>
  </w:footnote>
  <w:footnote w:type="continuationSeparator" w:id="0">
    <w:p w:rsidR="003259AA" w:rsidP="000C3E4D" w:rsidRDefault="003259AA" w14:paraId="4002FFC1" w14:textId="77777777">
      <w:pPr>
        <w:spacing w:after="0" w:line="240" w:lineRule="auto"/>
      </w:pPr>
      <w:r>
        <w:continuationSeparator/>
      </w:r>
    </w:p>
  </w:footnote>
  <w:footnote w:type="continuationNotice" w:id="1">
    <w:p w:rsidR="003259AA" w:rsidRDefault="003259AA" w14:paraId="676CBC79" w14:textId="777777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dirty"/>
  <w:trackRevisions w:val="false"/>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2848"/>
    <w:rsid w:val="00005A92"/>
    <w:rsid w:val="00007A16"/>
    <w:rsid w:val="00007C1C"/>
    <w:rsid w:val="00012EF6"/>
    <w:rsid w:val="00014533"/>
    <w:rsid w:val="000218B6"/>
    <w:rsid w:val="00027CB7"/>
    <w:rsid w:val="00034AD5"/>
    <w:rsid w:val="00037CFE"/>
    <w:rsid w:val="000407CC"/>
    <w:rsid w:val="00052B44"/>
    <w:rsid w:val="00052DB8"/>
    <w:rsid w:val="00054A99"/>
    <w:rsid w:val="00055696"/>
    <w:rsid w:val="00062E0C"/>
    <w:rsid w:val="000634C2"/>
    <w:rsid w:val="000639BF"/>
    <w:rsid w:val="00066655"/>
    <w:rsid w:val="000A46F0"/>
    <w:rsid w:val="000B606E"/>
    <w:rsid w:val="000C3E4D"/>
    <w:rsid w:val="000C4479"/>
    <w:rsid w:val="000D2D48"/>
    <w:rsid w:val="000D6DF6"/>
    <w:rsid w:val="000D70EA"/>
    <w:rsid w:val="000D7F5C"/>
    <w:rsid w:val="00104B59"/>
    <w:rsid w:val="00127404"/>
    <w:rsid w:val="001407CC"/>
    <w:rsid w:val="00140FF8"/>
    <w:rsid w:val="001447CC"/>
    <w:rsid w:val="001479C4"/>
    <w:rsid w:val="00151D8E"/>
    <w:rsid w:val="00153C46"/>
    <w:rsid w:val="00156922"/>
    <w:rsid w:val="00164A30"/>
    <w:rsid w:val="001701A2"/>
    <w:rsid w:val="00172076"/>
    <w:rsid w:val="0017380B"/>
    <w:rsid w:val="001A3314"/>
    <w:rsid w:val="001D38DD"/>
    <w:rsid w:val="001D414E"/>
    <w:rsid w:val="001D4AEF"/>
    <w:rsid w:val="001E3FE4"/>
    <w:rsid w:val="001F066A"/>
    <w:rsid w:val="001F641D"/>
    <w:rsid w:val="002073DF"/>
    <w:rsid w:val="00226880"/>
    <w:rsid w:val="002277E6"/>
    <w:rsid w:val="002529AF"/>
    <w:rsid w:val="00252B42"/>
    <w:rsid w:val="00252D2B"/>
    <w:rsid w:val="00254F11"/>
    <w:rsid w:val="00263409"/>
    <w:rsid w:val="00273BD5"/>
    <w:rsid w:val="002829F5"/>
    <w:rsid w:val="00291AE6"/>
    <w:rsid w:val="00295557"/>
    <w:rsid w:val="00297886"/>
    <w:rsid w:val="002A0B0D"/>
    <w:rsid w:val="002A0E97"/>
    <w:rsid w:val="002A5D7F"/>
    <w:rsid w:val="002A6045"/>
    <w:rsid w:val="002D65D1"/>
    <w:rsid w:val="002D6A59"/>
    <w:rsid w:val="002E3BBB"/>
    <w:rsid w:val="002F03D0"/>
    <w:rsid w:val="00304EA6"/>
    <w:rsid w:val="003179A4"/>
    <w:rsid w:val="00317B94"/>
    <w:rsid w:val="003259AA"/>
    <w:rsid w:val="003332E6"/>
    <w:rsid w:val="0033704E"/>
    <w:rsid w:val="003409DF"/>
    <w:rsid w:val="003456EE"/>
    <w:rsid w:val="003519C6"/>
    <w:rsid w:val="00366162"/>
    <w:rsid w:val="00366E50"/>
    <w:rsid w:val="003719FE"/>
    <w:rsid w:val="00374FF0"/>
    <w:rsid w:val="003818F6"/>
    <w:rsid w:val="003B21A9"/>
    <w:rsid w:val="003C0C99"/>
    <w:rsid w:val="003C33CC"/>
    <w:rsid w:val="003E2AE7"/>
    <w:rsid w:val="003F7979"/>
    <w:rsid w:val="00400E04"/>
    <w:rsid w:val="004010C9"/>
    <w:rsid w:val="004026BA"/>
    <w:rsid w:val="0040418C"/>
    <w:rsid w:val="004068F9"/>
    <w:rsid w:val="00410E59"/>
    <w:rsid w:val="00427DE2"/>
    <w:rsid w:val="00430134"/>
    <w:rsid w:val="00432F04"/>
    <w:rsid w:val="00436DD3"/>
    <w:rsid w:val="004379EA"/>
    <w:rsid w:val="00440BE1"/>
    <w:rsid w:val="00440C70"/>
    <w:rsid w:val="004411AC"/>
    <w:rsid w:val="004417C4"/>
    <w:rsid w:val="004530C3"/>
    <w:rsid w:val="004536BA"/>
    <w:rsid w:val="004558E3"/>
    <w:rsid w:val="004709A4"/>
    <w:rsid w:val="004906F8"/>
    <w:rsid w:val="004912D2"/>
    <w:rsid w:val="00492091"/>
    <w:rsid w:val="0049472C"/>
    <w:rsid w:val="004A1131"/>
    <w:rsid w:val="004A1CE1"/>
    <w:rsid w:val="004A5ED6"/>
    <w:rsid w:val="004B7CA5"/>
    <w:rsid w:val="004C1292"/>
    <w:rsid w:val="004C5BD4"/>
    <w:rsid w:val="004D491B"/>
    <w:rsid w:val="004E11AC"/>
    <w:rsid w:val="004E2284"/>
    <w:rsid w:val="004E784D"/>
    <w:rsid w:val="004F1D1B"/>
    <w:rsid w:val="004F2849"/>
    <w:rsid w:val="004F2CBB"/>
    <w:rsid w:val="004F7293"/>
    <w:rsid w:val="005011EB"/>
    <w:rsid w:val="00503AB4"/>
    <w:rsid w:val="005077D3"/>
    <w:rsid w:val="005112FE"/>
    <w:rsid w:val="00511463"/>
    <w:rsid w:val="005131ED"/>
    <w:rsid w:val="00513508"/>
    <w:rsid w:val="00514C52"/>
    <w:rsid w:val="005242D0"/>
    <w:rsid w:val="005252E8"/>
    <w:rsid w:val="00542C33"/>
    <w:rsid w:val="00543C48"/>
    <w:rsid w:val="00546CF0"/>
    <w:rsid w:val="00547E69"/>
    <w:rsid w:val="0055071C"/>
    <w:rsid w:val="00554B62"/>
    <w:rsid w:val="00562471"/>
    <w:rsid w:val="00566566"/>
    <w:rsid w:val="00574FD5"/>
    <w:rsid w:val="00575F23"/>
    <w:rsid w:val="005836A9"/>
    <w:rsid w:val="005850A1"/>
    <w:rsid w:val="005871B2"/>
    <w:rsid w:val="00590B97"/>
    <w:rsid w:val="0059222B"/>
    <w:rsid w:val="00593A63"/>
    <w:rsid w:val="005A00EF"/>
    <w:rsid w:val="005A3F9A"/>
    <w:rsid w:val="005B23CF"/>
    <w:rsid w:val="005C36AF"/>
    <w:rsid w:val="005D2D69"/>
    <w:rsid w:val="005D2FC8"/>
    <w:rsid w:val="005D66AE"/>
    <w:rsid w:val="005E4D6D"/>
    <w:rsid w:val="005F1FED"/>
    <w:rsid w:val="006079BB"/>
    <w:rsid w:val="006100D4"/>
    <w:rsid w:val="006140C5"/>
    <w:rsid w:val="00617131"/>
    <w:rsid w:val="006354C5"/>
    <w:rsid w:val="006415E9"/>
    <w:rsid w:val="00642B08"/>
    <w:rsid w:val="0065513D"/>
    <w:rsid w:val="00662B6A"/>
    <w:rsid w:val="006639DD"/>
    <w:rsid w:val="006707B2"/>
    <w:rsid w:val="00674EA0"/>
    <w:rsid w:val="00674F76"/>
    <w:rsid w:val="00694AA1"/>
    <w:rsid w:val="006A2829"/>
    <w:rsid w:val="006A4DEC"/>
    <w:rsid w:val="006A7D27"/>
    <w:rsid w:val="006B0346"/>
    <w:rsid w:val="006C591F"/>
    <w:rsid w:val="006D0644"/>
    <w:rsid w:val="006D0B50"/>
    <w:rsid w:val="006D1329"/>
    <w:rsid w:val="006D1B9B"/>
    <w:rsid w:val="006E2BB3"/>
    <w:rsid w:val="006E4B83"/>
    <w:rsid w:val="006E691D"/>
    <w:rsid w:val="006E6C26"/>
    <w:rsid w:val="006F0297"/>
    <w:rsid w:val="007107D5"/>
    <w:rsid w:val="0073059F"/>
    <w:rsid w:val="00731CB9"/>
    <w:rsid w:val="00735F07"/>
    <w:rsid w:val="00737220"/>
    <w:rsid w:val="0074355B"/>
    <w:rsid w:val="00745061"/>
    <w:rsid w:val="00746598"/>
    <w:rsid w:val="00763182"/>
    <w:rsid w:val="00766BC3"/>
    <w:rsid w:val="0077429E"/>
    <w:rsid w:val="0078039A"/>
    <w:rsid w:val="00792171"/>
    <w:rsid w:val="007A341F"/>
    <w:rsid w:val="007A5465"/>
    <w:rsid w:val="007B035D"/>
    <w:rsid w:val="007B133B"/>
    <w:rsid w:val="007C338F"/>
    <w:rsid w:val="007C78F6"/>
    <w:rsid w:val="007D3708"/>
    <w:rsid w:val="007D6E73"/>
    <w:rsid w:val="007D7EB4"/>
    <w:rsid w:val="007F69EA"/>
    <w:rsid w:val="0080633D"/>
    <w:rsid w:val="008079A4"/>
    <w:rsid w:val="00807A50"/>
    <w:rsid w:val="008111B1"/>
    <w:rsid w:val="00825D92"/>
    <w:rsid w:val="00826F67"/>
    <w:rsid w:val="00831A37"/>
    <w:rsid w:val="008434F2"/>
    <w:rsid w:val="00845308"/>
    <w:rsid w:val="008502CD"/>
    <w:rsid w:val="0085078B"/>
    <w:rsid w:val="008509F1"/>
    <w:rsid w:val="00855534"/>
    <w:rsid w:val="00856E25"/>
    <w:rsid w:val="00857E79"/>
    <w:rsid w:val="00860ED9"/>
    <w:rsid w:val="0089286E"/>
    <w:rsid w:val="00895AE1"/>
    <w:rsid w:val="008A0F0B"/>
    <w:rsid w:val="008A68DE"/>
    <w:rsid w:val="008B12FF"/>
    <w:rsid w:val="008C09B7"/>
    <w:rsid w:val="008C36A6"/>
    <w:rsid w:val="008D0ACD"/>
    <w:rsid w:val="008D2AEA"/>
    <w:rsid w:val="008D656E"/>
    <w:rsid w:val="008D6BCA"/>
    <w:rsid w:val="008E01AD"/>
    <w:rsid w:val="008E1024"/>
    <w:rsid w:val="008E5605"/>
    <w:rsid w:val="008E66B9"/>
    <w:rsid w:val="008E721D"/>
    <w:rsid w:val="008F4D9E"/>
    <w:rsid w:val="008F78CC"/>
    <w:rsid w:val="009008EE"/>
    <w:rsid w:val="009026FA"/>
    <w:rsid w:val="009106D5"/>
    <w:rsid w:val="009114AE"/>
    <w:rsid w:val="009168FA"/>
    <w:rsid w:val="00927120"/>
    <w:rsid w:val="009408D5"/>
    <w:rsid w:val="00941A08"/>
    <w:rsid w:val="00944061"/>
    <w:rsid w:val="009451CB"/>
    <w:rsid w:val="00951B9C"/>
    <w:rsid w:val="00961665"/>
    <w:rsid w:val="00975C0E"/>
    <w:rsid w:val="00977D29"/>
    <w:rsid w:val="009863CB"/>
    <w:rsid w:val="0099131F"/>
    <w:rsid w:val="00991512"/>
    <w:rsid w:val="00992F4D"/>
    <w:rsid w:val="00997571"/>
    <w:rsid w:val="009B0127"/>
    <w:rsid w:val="009B209E"/>
    <w:rsid w:val="009B26DA"/>
    <w:rsid w:val="009B4809"/>
    <w:rsid w:val="009B7214"/>
    <w:rsid w:val="009C156D"/>
    <w:rsid w:val="009C5D94"/>
    <w:rsid w:val="009D73A3"/>
    <w:rsid w:val="009E4678"/>
    <w:rsid w:val="00A20803"/>
    <w:rsid w:val="00A278B9"/>
    <w:rsid w:val="00A310B2"/>
    <w:rsid w:val="00A34DBF"/>
    <w:rsid w:val="00A35F54"/>
    <w:rsid w:val="00A36CF3"/>
    <w:rsid w:val="00A42FF5"/>
    <w:rsid w:val="00A46344"/>
    <w:rsid w:val="00A46F38"/>
    <w:rsid w:val="00A501BB"/>
    <w:rsid w:val="00A51AD3"/>
    <w:rsid w:val="00A52082"/>
    <w:rsid w:val="00A538A0"/>
    <w:rsid w:val="00A544A9"/>
    <w:rsid w:val="00A5598B"/>
    <w:rsid w:val="00A56ED9"/>
    <w:rsid w:val="00A60C06"/>
    <w:rsid w:val="00A62B7A"/>
    <w:rsid w:val="00A6515F"/>
    <w:rsid w:val="00A67BE3"/>
    <w:rsid w:val="00A728AD"/>
    <w:rsid w:val="00A774BB"/>
    <w:rsid w:val="00A853A0"/>
    <w:rsid w:val="00A90409"/>
    <w:rsid w:val="00AA0A18"/>
    <w:rsid w:val="00AA1A5E"/>
    <w:rsid w:val="00AA72AF"/>
    <w:rsid w:val="00AA7746"/>
    <w:rsid w:val="00AB4E16"/>
    <w:rsid w:val="00AB7181"/>
    <w:rsid w:val="00AC15A2"/>
    <w:rsid w:val="00AD0D48"/>
    <w:rsid w:val="00AD0FD9"/>
    <w:rsid w:val="00AE22A6"/>
    <w:rsid w:val="00AE6A49"/>
    <w:rsid w:val="00AE7A15"/>
    <w:rsid w:val="00AF754C"/>
    <w:rsid w:val="00B12F11"/>
    <w:rsid w:val="00B1300D"/>
    <w:rsid w:val="00B1402A"/>
    <w:rsid w:val="00B25CC2"/>
    <w:rsid w:val="00B522F1"/>
    <w:rsid w:val="00B62DE7"/>
    <w:rsid w:val="00B70262"/>
    <w:rsid w:val="00B72594"/>
    <w:rsid w:val="00B81C94"/>
    <w:rsid w:val="00B9426D"/>
    <w:rsid w:val="00B95887"/>
    <w:rsid w:val="00B963CA"/>
    <w:rsid w:val="00B976E0"/>
    <w:rsid w:val="00BA282F"/>
    <w:rsid w:val="00BA3E9A"/>
    <w:rsid w:val="00BA4DB7"/>
    <w:rsid w:val="00BB4814"/>
    <w:rsid w:val="00BC62E4"/>
    <w:rsid w:val="00BD0DA1"/>
    <w:rsid w:val="00BD4637"/>
    <w:rsid w:val="00BD4929"/>
    <w:rsid w:val="00BD4FDD"/>
    <w:rsid w:val="00BE4CEC"/>
    <w:rsid w:val="00BF54ED"/>
    <w:rsid w:val="00C25690"/>
    <w:rsid w:val="00C30490"/>
    <w:rsid w:val="00C31FD4"/>
    <w:rsid w:val="00C438E6"/>
    <w:rsid w:val="00C55AAA"/>
    <w:rsid w:val="00C57C83"/>
    <w:rsid w:val="00C662CD"/>
    <w:rsid w:val="00C73C89"/>
    <w:rsid w:val="00C81EB6"/>
    <w:rsid w:val="00C83A27"/>
    <w:rsid w:val="00C90595"/>
    <w:rsid w:val="00C91837"/>
    <w:rsid w:val="00C953E1"/>
    <w:rsid w:val="00C965FB"/>
    <w:rsid w:val="00CA3706"/>
    <w:rsid w:val="00CA5053"/>
    <w:rsid w:val="00CD6EFC"/>
    <w:rsid w:val="00CD72BD"/>
    <w:rsid w:val="00CE4636"/>
    <w:rsid w:val="00CF1641"/>
    <w:rsid w:val="00CF1995"/>
    <w:rsid w:val="00CF4FAE"/>
    <w:rsid w:val="00D03752"/>
    <w:rsid w:val="00D042A9"/>
    <w:rsid w:val="00D05E94"/>
    <w:rsid w:val="00D06F10"/>
    <w:rsid w:val="00D21572"/>
    <w:rsid w:val="00D25D94"/>
    <w:rsid w:val="00D353AA"/>
    <w:rsid w:val="00D428A4"/>
    <w:rsid w:val="00D44A57"/>
    <w:rsid w:val="00D46558"/>
    <w:rsid w:val="00D47DB5"/>
    <w:rsid w:val="00D50E12"/>
    <w:rsid w:val="00D54C44"/>
    <w:rsid w:val="00D62027"/>
    <w:rsid w:val="00D7123A"/>
    <w:rsid w:val="00D71C00"/>
    <w:rsid w:val="00D7306B"/>
    <w:rsid w:val="00D828AD"/>
    <w:rsid w:val="00D93FA1"/>
    <w:rsid w:val="00D95EA6"/>
    <w:rsid w:val="00D9682B"/>
    <w:rsid w:val="00D97C53"/>
    <w:rsid w:val="00DA1126"/>
    <w:rsid w:val="00DA4EE5"/>
    <w:rsid w:val="00DB59AC"/>
    <w:rsid w:val="00DB65DE"/>
    <w:rsid w:val="00DC15A8"/>
    <w:rsid w:val="00DC579F"/>
    <w:rsid w:val="00DC630C"/>
    <w:rsid w:val="00DE1A17"/>
    <w:rsid w:val="00DE2418"/>
    <w:rsid w:val="00DF52E9"/>
    <w:rsid w:val="00E0399A"/>
    <w:rsid w:val="00E049C3"/>
    <w:rsid w:val="00E05F55"/>
    <w:rsid w:val="00E20C61"/>
    <w:rsid w:val="00E304E6"/>
    <w:rsid w:val="00E30BE1"/>
    <w:rsid w:val="00E310F8"/>
    <w:rsid w:val="00E47E5D"/>
    <w:rsid w:val="00E526DA"/>
    <w:rsid w:val="00E527E3"/>
    <w:rsid w:val="00E54AEB"/>
    <w:rsid w:val="00E614EF"/>
    <w:rsid w:val="00E63EBE"/>
    <w:rsid w:val="00E64666"/>
    <w:rsid w:val="00E91ADB"/>
    <w:rsid w:val="00EA2CAB"/>
    <w:rsid w:val="00EA5F2D"/>
    <w:rsid w:val="00EB20AB"/>
    <w:rsid w:val="00EB2A3B"/>
    <w:rsid w:val="00EB3679"/>
    <w:rsid w:val="00EC246E"/>
    <w:rsid w:val="00EC2A8B"/>
    <w:rsid w:val="00EC3925"/>
    <w:rsid w:val="00EE789C"/>
    <w:rsid w:val="00F041FD"/>
    <w:rsid w:val="00F06741"/>
    <w:rsid w:val="00F069DD"/>
    <w:rsid w:val="00F11935"/>
    <w:rsid w:val="00F12DB0"/>
    <w:rsid w:val="00F261DD"/>
    <w:rsid w:val="00F26922"/>
    <w:rsid w:val="00F327E5"/>
    <w:rsid w:val="00F41F80"/>
    <w:rsid w:val="00F551E5"/>
    <w:rsid w:val="00F6169E"/>
    <w:rsid w:val="00F67F27"/>
    <w:rsid w:val="00F72FA4"/>
    <w:rsid w:val="00F75F5D"/>
    <w:rsid w:val="00F76507"/>
    <w:rsid w:val="00F818DC"/>
    <w:rsid w:val="00F879FB"/>
    <w:rsid w:val="00F94974"/>
    <w:rsid w:val="00F95743"/>
    <w:rsid w:val="00FA210E"/>
    <w:rsid w:val="00FA5E3A"/>
    <w:rsid w:val="00FB2C93"/>
    <w:rsid w:val="00FB6282"/>
    <w:rsid w:val="00FC2500"/>
    <w:rsid w:val="00FD4EB8"/>
    <w:rsid w:val="00FE485B"/>
    <w:rsid w:val="00FF398E"/>
    <w:rsid w:val="00FF7D1D"/>
    <w:rsid w:val="0F45E43A"/>
    <w:rsid w:val="12EB74D6"/>
    <w:rsid w:val="2A092EB7"/>
    <w:rsid w:val="2BD0CE3E"/>
    <w:rsid w:val="340DA359"/>
    <w:rsid w:val="64CFCDBE"/>
    <w:rsid w:val="671333A5"/>
    <w:rsid w:val="72794B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3D2B1D5B-95C2-4771-ACDF-C6AA0B63C7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hAnsiTheme="minorHAnsi" w:eastAsia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39"/>
    <w:rsid w:val="00E310F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FA5E3A"/>
    <w:rPr>
      <w:rFonts w:asciiTheme="majorHAnsi" w:hAnsiTheme="majorHAnsi" w:eastAsiaTheme="majorEastAsia" w:cstheme="majorBidi"/>
      <w:spacing w:val="-10"/>
      <w:kern w:val="28"/>
      <w:sz w:val="56"/>
      <w:szCs w:val="56"/>
    </w:rPr>
  </w:style>
  <w:style w:type="paragraph" w:styleId="Body" w:customStyle="1">
    <w:name w:val="Body"/>
    <w:rsid w:val="00D47DB5"/>
    <w:pPr>
      <w:pBdr>
        <w:top w:val="nil"/>
        <w:left w:val="nil"/>
        <w:bottom w:val="nil"/>
        <w:right w:val="nil"/>
        <w:between w:val="nil"/>
        <w:bar w:val="nil"/>
      </w:pBdr>
      <w:spacing w:after="0" w:line="240" w:lineRule="auto"/>
    </w:pPr>
    <w:rPr>
      <w:rFonts w:ascii="Arial" w:hAnsi="Arial" w:eastAsia="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styleId="HeaderChar" w:customStyle="1">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styleId="FooterChar" w:customStyle="1">
    <w:name w:val="Footer Char"/>
    <w:basedOn w:val="DefaultParagraphFont"/>
    <w:link w:val="Footer"/>
    <w:uiPriority w:val="99"/>
    <w:rsid w:val="000C3E4D"/>
  </w:style>
  <w:style w:type="character" w:styleId="Heading1Char" w:customStyle="1">
    <w:name w:val="Heading 1 Char"/>
    <w:basedOn w:val="DefaultParagraphFont"/>
    <w:link w:val="Heading1"/>
    <w:uiPriority w:val="9"/>
    <w:rsid w:val="000C3E4D"/>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055696"/>
    <w:rPr>
      <w:rFonts w:asciiTheme="majorHAnsi" w:hAnsiTheme="majorHAnsi" w:eastAsiaTheme="majorEastAsia"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styleId="SubtitleChar" w:customStyle="1">
    <w:name w:val="Subtitle Char"/>
    <w:basedOn w:val="DefaultParagraphFont"/>
    <w:link w:val="Subtitle"/>
    <w:uiPriority w:val="11"/>
    <w:rsid w:val="00D50E12"/>
    <w:rPr>
      <w:rFonts w:eastAsiaTheme="minorEastAsia"/>
      <w:color w:val="5A5A5A" w:themeColor="text1" w:themeTint="A5"/>
      <w:spacing w:val="15"/>
    </w:rPr>
  </w:style>
  <w:style w:type="character" w:styleId="Hyperlink0" w:customStyle="1">
    <w:name w:val="Hyperlink.0"/>
    <w:basedOn w:val="DefaultParagraphFont"/>
    <w:rsid w:val="00AD0D48"/>
    <w:rPr>
      <w:color w:val="0000FF"/>
      <w:u w:val="single" w:color="0000FF"/>
    </w:rPr>
  </w:style>
  <w:style w:type="character" w:styleId="Heading3Char" w:customStyle="1">
    <w:name w:val="Heading 3 Char"/>
    <w:basedOn w:val="DefaultParagraphFont"/>
    <w:link w:val="Heading3"/>
    <w:uiPriority w:val="9"/>
    <w:rsid w:val="00F12DB0"/>
    <w:rPr>
      <w:rFonts w:asciiTheme="majorHAnsi" w:hAnsiTheme="majorHAnsi" w:eastAsiaTheme="majorEastAsia" w:cstheme="majorBidi"/>
      <w:color w:val="1F3763" w:themeColor="accent1" w:themeShade="7F"/>
      <w:sz w:val="24"/>
      <w:szCs w:val="24"/>
    </w:rPr>
  </w:style>
  <w:style w:type="character" w:styleId="ft" w:customStyle="1">
    <w:name w:val="ft"/>
    <w:rsid w:val="005D66AE"/>
    <w:rPr>
      <w:lang w:val="en-US"/>
    </w:rPr>
  </w:style>
  <w:style w:type="paragraph" w:styleId="CommentText">
    <w:name w:val="annotation text"/>
    <w:basedOn w:val="Normal"/>
    <w:link w:val="CommentTextChar"/>
    <w:uiPriority w:val="99"/>
    <w:semiHidden/>
    <w:unhideWhenUsed/>
    <w:rsid w:val="00A36CF3"/>
    <w:pPr>
      <w:spacing w:line="240" w:lineRule="auto"/>
    </w:pPr>
    <w:rPr>
      <w:sz w:val="20"/>
      <w:szCs w:val="20"/>
    </w:rPr>
  </w:style>
  <w:style w:type="character" w:styleId="CommentTextChar" w:customStyle="1">
    <w:name w:val="Comment Text Char"/>
    <w:basedOn w:val="DefaultParagraphFont"/>
    <w:link w:val="CommentText"/>
    <w:uiPriority w:val="99"/>
    <w:semiHidden/>
    <w:rsid w:val="00A36CF3"/>
    <w:rPr>
      <w:sz w:val="20"/>
      <w:szCs w:val="20"/>
    </w:rPr>
  </w:style>
  <w:style w:type="character" w:styleId="CommentReference">
    <w:name w:val="annotation reference"/>
    <w:basedOn w:val="DefaultParagraphFont"/>
    <w:uiPriority w:val="99"/>
    <w:semiHidden/>
    <w:unhideWhenUsed/>
    <w:rsid w:val="00A36CF3"/>
    <w:rPr>
      <w:sz w:val="16"/>
      <w:szCs w:val="16"/>
    </w:rPr>
  </w:style>
  <w:style w:type="character" w:styleId="normaltextrun" w:customStyle="1">
    <w:name w:val="normaltextrun"/>
    <w:basedOn w:val="DefaultParagraphFont"/>
    <w:rsid w:val="00807A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691836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hyperlink" Target="mailto:healthplacements@shu.ac.uk" TargetMode="External" Id="rId13" /><Relationship Type="http://schemas.openxmlformats.org/officeDocument/2006/relationships/hyperlink" Target="https://www.shu.ac.uk/health-social-placements/profession-information/occupational-therapy/handbooks" TargetMode="External" Id="rId18" /><Relationship Type="http://schemas.microsoft.com/office/2007/relationships/diagramDrawing" Target="diagrams/drawing1.xml" Id="rId26" /><Relationship Type="http://schemas.openxmlformats.org/officeDocument/2006/relationships/image" Target="media/image11.png" Id="rId39" /><Relationship Type="http://schemas.openxmlformats.org/officeDocument/2006/relationships/footer" Target="footer1.xml" Id="rId21" /><Relationship Type="http://schemas.openxmlformats.org/officeDocument/2006/relationships/image" Target="media/image6.svg" Id="rId34" /><Relationship Type="http://schemas.openxmlformats.org/officeDocument/2006/relationships/image" Target="media/image14.svg" Id="rId42"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hyperlink" Target="mailto:a.stanford@shu.ac.uk" TargetMode="External" Id="rId16" /><Relationship Type="http://schemas.openxmlformats.org/officeDocument/2006/relationships/hyperlink" Target="https://www.hcpc-uk.org/globalassets/standards/standards-of-proficiency/reviewing/occupational-therapists-new-standards.pdf" TargetMode="Externa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diagramQuickStyle" Target="diagrams/quickStyle1.xml" Id="rId24" /><Relationship Type="http://schemas.openxmlformats.org/officeDocument/2006/relationships/oleObject" Target="embeddings/oleObject2.bin" Id="rId32" /><Relationship Type="http://schemas.openxmlformats.org/officeDocument/2006/relationships/image" Target="media/image9.png" Id="rId37" /><Relationship Type="http://schemas.openxmlformats.org/officeDocument/2006/relationships/image" Target="media/image12.svg" Id="rId40" /><Relationship Type="http://schemas.openxmlformats.org/officeDocument/2006/relationships/fontTable" Target="fontTable.xml" Id="rId45" /><Relationship Type="http://schemas.openxmlformats.org/officeDocument/2006/relationships/numbering" Target="numbering.xml" Id="rId5" /><Relationship Type="http://schemas.openxmlformats.org/officeDocument/2006/relationships/diagramLayout" Target="diagrams/layout1.xml" Id="rId23" /><Relationship Type="http://schemas.openxmlformats.org/officeDocument/2006/relationships/hyperlink" Target="https://www.hcpc-uk.org/globalassets/standards/standards-of-proficiency/reviewing/occupational-therapists-new-standards.pdf" TargetMode="External" Id="rId28" /><Relationship Type="http://schemas.openxmlformats.org/officeDocument/2006/relationships/image" Target="media/image8.svg" Id="rId36" /><Relationship Type="http://schemas.openxmlformats.org/officeDocument/2006/relationships/endnotes" Target="endnotes.xml" Id="rId10" /><Relationship Type="http://schemas.openxmlformats.org/officeDocument/2006/relationships/image" Target="media/image2.emf" Id="rId19" /><Relationship Type="http://schemas.openxmlformats.org/officeDocument/2006/relationships/image" Target="media/image4.emf" Id="rId31" /><Relationship Type="http://schemas.openxmlformats.org/officeDocument/2006/relationships/image" Target="media/image16.svg"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mailto:k.garvey@shu.ac.uk" TargetMode="External" Id="rId14" /><Relationship Type="http://schemas.openxmlformats.org/officeDocument/2006/relationships/diagramData" Target="diagrams/data1.xml" Id="rId22" /><Relationship Type="http://schemas.openxmlformats.org/officeDocument/2006/relationships/image" Target="media/image3.png" Id="rId30" /><Relationship Type="http://schemas.openxmlformats.org/officeDocument/2006/relationships/image" Target="media/image7.png" Id="rId35" /><Relationship Type="http://schemas.openxmlformats.org/officeDocument/2006/relationships/image" Target="media/image15.png" Id="rId43" /><Relationship Type="http://schemas.openxmlformats.org/officeDocument/2006/relationships/webSettings" Target="webSettings.xml" Id="rId8" /><Relationship Type="http://schemas.openxmlformats.org/officeDocument/2006/relationships/customXml" Target="../customXml/item3.xml" Id="rId3" /><Relationship Type="http://schemas.openxmlformats.org/officeDocument/2006/relationships/hyperlink" Target="mailto:otpblsubmission@shu.ac.uk" TargetMode="External" Id="rId12" /><Relationship Type="http://schemas.openxmlformats.org/officeDocument/2006/relationships/hyperlink" Target="https://www.shu.ac.uk/health-social-placements/placement-information/student-support/attendance-and-absence" TargetMode="External" Id="rId17" /><Relationship Type="http://schemas.openxmlformats.org/officeDocument/2006/relationships/diagramColors" Target="diagrams/colors1.xml" Id="rId25" /><Relationship Type="http://schemas.openxmlformats.org/officeDocument/2006/relationships/image" Target="media/image5.png" Id="rId33" /><Relationship Type="http://schemas.openxmlformats.org/officeDocument/2006/relationships/image" Target="media/image10.svg" Id="rId38" /><Relationship Type="http://schemas.openxmlformats.org/officeDocument/2006/relationships/theme" Target="theme/theme1.xml" Id="rId46" /><Relationship Type="http://schemas.openxmlformats.org/officeDocument/2006/relationships/oleObject" Target="embeddings/oleObject1.bin" Id="rId20" /><Relationship Type="http://schemas.openxmlformats.org/officeDocument/2006/relationships/image" Target="media/image13.png" Id="rId41" /><Relationship Type="http://schemas.openxmlformats.org/officeDocument/2006/relationships/hyperlink" Target="https://www.shu.ac.uk/health-social-placements/profession-information/occupational-therapy/preparation" TargetMode="External" Id="R8fd21b1ac605499b" /></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a:solidFill>
                <a:schemeClr val="bg1"/>
              </a:solidFill>
            </a:rPr>
            <a:t>Leading Occupational Therapy Practice</a:t>
          </a:r>
        </a:p>
      </dgm:t>
    </dgm:pt>
    <dgm:pt modelId="{6273CC66-D4E0-4612-9D60-71497E1C90A6}" type="parTrans" cxnId="{8AE6126A-08C8-412A-8242-B43DA743A193}">
      <dgm:prSet/>
      <dgm:spPr/>
      <dgm:t>
        <a:bodyPr/>
        <a:lstStyle/>
        <a:p>
          <a:endParaRPr lang="en-GB"/>
        </a:p>
      </dgm:t>
    </dgm:pt>
    <dgm:pt modelId="{60DBDDDD-2F07-4F7D-A863-717A55ED0579}" type="sibTrans" cxnId="{8AE6126A-08C8-412A-8242-B43DA743A193}">
      <dgm:prSet/>
      <dgm:spPr/>
      <dgm:t>
        <a:bodyPr/>
        <a:lstStyle/>
        <a:p>
          <a:endParaRPr lang="en-GB"/>
        </a:p>
      </dgm:t>
    </dgm:pt>
    <dgm:pt modelId="{2D288C69-FE82-4407-84FB-437FBC7B43B0}">
      <dgm:prSet phldrT="[Text]" custT="1"/>
      <dgm:spPr>
        <a:solidFill>
          <a:srgbClr val="CC0066"/>
        </a:solidFill>
      </dgm:spPr>
      <dgm:t>
        <a:bodyPr/>
        <a:lstStyle/>
        <a:p>
          <a:r>
            <a:rPr lang="en-GB" sz="1200" b="1"/>
            <a:t>Complexity and Leadership in Professional Practice </a:t>
          </a:r>
        </a:p>
      </dgm:t>
    </dgm:pt>
    <dgm:pt modelId="{FC2DA9A6-E098-4787-AB11-E9E3ACE1CAE8}" type="parTrans" cxnId="{C5E43CB6-FBF9-4B88-9E85-67AFB288CE28}">
      <dgm:prSet/>
      <dgm:spPr/>
      <dgm:t>
        <a:bodyPr/>
        <a:lstStyle/>
        <a:p>
          <a:endParaRPr lang="en-GB"/>
        </a:p>
      </dgm:t>
    </dgm:pt>
    <dgm:pt modelId="{65F5E1AB-EA9F-492C-8854-61AAE273D77F}" type="sibTrans" cxnId="{C5E43CB6-FBF9-4B88-9E85-67AFB288CE28}">
      <dgm:prSet/>
      <dgm:spPr/>
      <dgm:t>
        <a:bodyPr/>
        <a:lstStyle/>
        <a:p>
          <a:endParaRPr lang="en-GB"/>
        </a:p>
      </dgm:t>
    </dgm:pt>
    <dgm:pt modelId="{0DB7C736-683C-4963-8A84-CAC8701A3D46}">
      <dgm:prSet custT="1"/>
      <dgm:spPr>
        <a:solidFill>
          <a:srgbClr val="CC0066"/>
        </a:solidFill>
      </dgm:spPr>
      <dgm:t>
        <a:bodyPr/>
        <a:lstStyle/>
        <a:p>
          <a:r>
            <a:rPr lang="en-GB" sz="1200" b="0" i="0"/>
            <a:t>The Advancing Professional</a:t>
          </a:r>
        </a:p>
      </dgm:t>
    </dgm:pt>
    <dgm:pt modelId="{D208C798-9D63-47BF-BC4D-4BA57D085E6D}" type="parTrans" cxnId="{DD1D8B74-58D4-4BB2-B150-C8D2A03C957E}">
      <dgm:prSet/>
      <dgm:spPr/>
      <dgm:t>
        <a:bodyPr/>
        <a:lstStyle/>
        <a:p>
          <a:endParaRPr lang="en-GB"/>
        </a:p>
      </dgm:t>
    </dgm:pt>
    <dgm:pt modelId="{2D02C03A-3F9E-4E1B-86B5-97F3FC09E0FD}" type="sibTrans" cxnId="{DD1D8B74-58D4-4BB2-B150-C8D2A03C957E}">
      <dgm:prSet/>
      <dgm:spPr/>
      <dgm:t>
        <a:bodyPr/>
        <a:lstStyle/>
        <a:p>
          <a:endParaRPr lang="en-GB"/>
        </a:p>
      </dgm:t>
    </dgm:pt>
    <dgm:pt modelId="{DBC5C76C-D478-4452-8DBF-C4D2111F1E02}">
      <dgm:prSet phldrT="[Text]" custT="1"/>
      <dgm:spPr>
        <a:solidFill>
          <a:srgbClr val="CC0066"/>
        </a:solidFill>
      </dgm:spPr>
      <dgm:t>
        <a:bodyPr/>
        <a:lstStyle/>
        <a:p>
          <a:r>
            <a:rPr lang="en-GB" sz="800"/>
            <a:t>Interprofessional Module</a:t>
          </a:r>
        </a:p>
      </dgm:t>
    </dgm:pt>
    <dgm:pt modelId="{884C86B1-CD88-4564-8716-F6808CB6D4BF}" type="parTrans" cxnId="{6AA79CA1-664E-48D4-B5E9-365661755314}">
      <dgm:prSet/>
      <dgm:spPr/>
      <dgm:t>
        <a:bodyPr/>
        <a:lstStyle/>
        <a:p>
          <a:endParaRPr lang="en-GB"/>
        </a:p>
      </dgm:t>
    </dgm:pt>
    <dgm:pt modelId="{2BD01C0B-8CCD-4D9D-983A-A50BC37593D9}" type="sibTrans" cxnId="{6AA79CA1-664E-48D4-B5E9-365661755314}">
      <dgm:prSet/>
      <dgm:spPr/>
      <dgm:t>
        <a:bodyPr/>
        <a:lstStyle/>
        <a:p>
          <a:endParaRPr lang="en-GB"/>
        </a:p>
      </dgm:t>
    </dgm:pt>
    <dgm:pt modelId="{605FFA0E-8345-4C51-A55E-908B669B4888}">
      <dgm:prSet phldrT="[Text]" custT="1"/>
      <dgm:spPr>
        <a:solidFill>
          <a:srgbClr val="CC0066"/>
        </a:solidFill>
      </dgm:spPr>
      <dgm:t>
        <a:bodyPr/>
        <a:lstStyle/>
        <a:p>
          <a:pPr>
            <a:buNone/>
          </a:pPr>
          <a:r>
            <a:rPr lang="en-GB" sz="1200" b="1"/>
            <a:t>Transition to Occupational Therapy Practice</a:t>
          </a:r>
          <a:endParaRPr lang="en-GB" sz="1200" b="0" i="0">
            <a:solidFill>
              <a:schemeClr val="bg1"/>
            </a:solidFill>
          </a:endParaRPr>
        </a:p>
      </dgm:t>
    </dgm:pt>
    <dgm:pt modelId="{DDBE9CF7-D56A-4275-AE52-C81C499EAF24}" type="parTrans" cxnId="{85F26227-3A7C-4602-9B84-C135BC198A98}">
      <dgm:prSet/>
      <dgm:spPr/>
      <dgm:t>
        <a:bodyPr/>
        <a:lstStyle/>
        <a:p>
          <a:endParaRPr lang="en-GB"/>
        </a:p>
      </dgm:t>
    </dgm:pt>
    <dgm:pt modelId="{9E60642B-2419-425A-8135-4760FDD2F3B1}" type="sibTrans" cxnId="{85F26227-3A7C-4602-9B84-C135BC198A98}">
      <dgm:prSet/>
      <dgm:spPr/>
      <dgm:t>
        <a:bodyPr/>
        <a:lstStyle/>
        <a:p>
          <a:endParaRPr lang="en-GB"/>
        </a:p>
      </dgm:t>
    </dgm:pt>
    <dgm:pt modelId="{36A896C8-ECAE-42D2-AC20-9685665A066F}">
      <dgm:prSet custT="1"/>
      <dgm:spPr>
        <a:solidFill>
          <a:schemeClr val="bg1">
            <a:lumMod val="85000"/>
          </a:schemeClr>
        </a:solidFill>
      </dgm:spPr>
      <dgm:t>
        <a:bodyPr/>
        <a:lstStyle/>
        <a:p>
          <a:r>
            <a:rPr lang="en-GB" sz="1200">
              <a:solidFill>
                <a:sysClr val="windowText" lastClr="000000"/>
              </a:solidFill>
            </a:rPr>
            <a:t>Practice-Based</a:t>
          </a:r>
          <a:r>
            <a:rPr lang="en-GB" sz="800">
              <a:solidFill>
                <a:sysClr val="windowText" lastClr="000000"/>
              </a:solidFill>
            </a:rPr>
            <a:t> </a:t>
          </a:r>
          <a:r>
            <a:rPr lang="en-GB" sz="1200">
              <a:solidFill>
                <a:sysClr val="windowText" lastClr="000000"/>
              </a:solidFill>
            </a:rPr>
            <a:t>Learning 4</a:t>
          </a:r>
        </a:p>
      </dgm:t>
    </dgm:pt>
    <dgm:pt modelId="{50453F5B-31AE-4E82-A6AA-E06BE596918B}" type="parTrans" cxnId="{3AE1B07F-2438-404A-886E-668E1C2E5721}">
      <dgm:prSet/>
      <dgm:spPr/>
      <dgm:t>
        <a:bodyPr/>
        <a:lstStyle/>
        <a:p>
          <a:endParaRPr lang="en-GB"/>
        </a:p>
      </dgm:t>
    </dgm:pt>
    <dgm:pt modelId="{FB515608-FDB7-43FF-9765-DC7A702C2FB1}" type="sibTrans" cxnId="{3AE1B07F-2438-404A-886E-668E1C2E5721}">
      <dgm:prSet/>
      <dgm:spPr/>
      <dgm:t>
        <a:bodyPr/>
        <a:lstStyle/>
        <a:p>
          <a:endParaRPr lang="en-GB"/>
        </a:p>
      </dgm:t>
    </dgm:pt>
    <dgm:pt modelId="{58025033-A857-4D89-B710-36B193D3ACF9}">
      <dgm:prSet phldrT="[Text]" custT="1"/>
      <dgm:spPr>
        <a:solidFill>
          <a:srgbClr val="CC0066"/>
        </a:solidFill>
      </dgm:spPr>
      <dgm:t>
        <a:bodyPr/>
        <a:lstStyle/>
        <a:p>
          <a:r>
            <a:rPr lang="en-GB" sz="800" b="0" i="0"/>
            <a:t>Students will consider the complexities of the profession both nationally and globally, examining the social determinants of health and wellbeing.  </a:t>
          </a:r>
          <a:endParaRPr lang="en-GB" sz="800" b="1">
            <a:solidFill>
              <a:schemeClr val="bg1"/>
            </a:solidFill>
          </a:endParaRPr>
        </a:p>
      </dgm:t>
    </dgm:pt>
    <dgm:pt modelId="{6C28010A-7D6F-40D2-9BFA-5CAE9D631CFE}" type="parTrans" cxnId="{ED6A7F24-0000-4EA6-AE8D-8F21053E8B2C}">
      <dgm:prSet/>
      <dgm:spPr/>
      <dgm:t>
        <a:bodyPr/>
        <a:lstStyle/>
        <a:p>
          <a:endParaRPr lang="en-GB"/>
        </a:p>
      </dgm:t>
    </dgm:pt>
    <dgm:pt modelId="{6EB95A46-C6C8-4A8C-8CDC-EAB608FD7053}" type="sibTrans" cxnId="{ED6A7F24-0000-4EA6-AE8D-8F21053E8B2C}">
      <dgm:prSet/>
      <dgm:spPr/>
      <dgm:t>
        <a:bodyPr/>
        <a:lstStyle/>
        <a:p>
          <a:endParaRPr lang="en-GB"/>
        </a:p>
      </dgm:t>
    </dgm:pt>
    <dgm:pt modelId="{989E09DF-42A7-4BAC-ABB1-BD078F0EA70C}">
      <dgm:prSet custT="1"/>
      <dgm:spPr/>
      <dgm:t>
        <a:bodyPr/>
        <a:lstStyle/>
        <a:p>
          <a:r>
            <a:rPr lang="en-GB" sz="800" b="0" i="0"/>
            <a:t>They will critically analyse how the profession is changing in response current political, social, and international/national policies and drivers. It will encourage students to see opportunities for entrepreneurship and new practice areas for the profession. The module will emphasise the importance of evidencing practice/articulating significance of occupation to other stakeholders.  </a:t>
          </a:r>
        </a:p>
      </dgm:t>
    </dgm:pt>
    <dgm:pt modelId="{0D2E5622-1303-435C-8F18-CE5CDFF8C4A4}" type="parTrans" cxnId="{8152FF14-C8F6-49A8-A34D-116CE9823E15}">
      <dgm:prSet/>
      <dgm:spPr/>
      <dgm:t>
        <a:bodyPr/>
        <a:lstStyle/>
        <a:p>
          <a:endParaRPr lang="en-GB"/>
        </a:p>
      </dgm:t>
    </dgm:pt>
    <dgm:pt modelId="{03C9F7D2-DDF4-40F2-9913-ADAD0095FBCA}" type="sibTrans" cxnId="{8152FF14-C8F6-49A8-A34D-116CE9823E15}">
      <dgm:prSet/>
      <dgm:spPr/>
      <dgm:t>
        <a:bodyPr/>
        <a:lstStyle/>
        <a:p>
          <a:endParaRPr lang="en-GB"/>
        </a:p>
      </dgm:t>
    </dgm:pt>
    <dgm:pt modelId="{65FA2526-7646-4EEF-906E-098B000307DA}">
      <dgm:prSet custT="1"/>
      <dgm:spPr/>
      <dgm:t>
        <a:bodyPr/>
        <a:lstStyle/>
        <a:p>
          <a:pPr>
            <a:buFont typeface="Arial" panose="020B0604020202020204" pitchFamily="34" charset="0"/>
            <a:buChar char="•"/>
          </a:pPr>
          <a:r>
            <a:rPr lang="en-GB" sz="800" b="0" i="0"/>
            <a:t>Broad content: </a:t>
          </a:r>
        </a:p>
      </dgm:t>
    </dgm:pt>
    <dgm:pt modelId="{0BAF4CB1-C537-40AA-85F3-8F6C00ED95DB}" type="parTrans" cxnId="{FE43E2F0-BC45-4C9E-9976-D25AFFDF24FC}">
      <dgm:prSet/>
      <dgm:spPr/>
      <dgm:t>
        <a:bodyPr/>
        <a:lstStyle/>
        <a:p>
          <a:endParaRPr lang="en-GB"/>
        </a:p>
      </dgm:t>
    </dgm:pt>
    <dgm:pt modelId="{701A0E23-879F-458C-B57D-3CC42FB0452A}" type="sibTrans" cxnId="{FE43E2F0-BC45-4C9E-9976-D25AFFDF24FC}">
      <dgm:prSet/>
      <dgm:spPr/>
      <dgm:t>
        <a:bodyPr/>
        <a:lstStyle/>
        <a:p>
          <a:endParaRPr lang="en-GB"/>
        </a:p>
      </dgm:t>
    </dgm:pt>
    <dgm:pt modelId="{34570374-FD57-4479-86A3-436EE4061096}">
      <dgm:prSet custT="1"/>
      <dgm:spPr/>
      <dgm:t>
        <a:bodyPr/>
        <a:lstStyle/>
        <a:p>
          <a:pPr>
            <a:buFont typeface="Arial" panose="020B0604020202020204" pitchFamily="34" charset="0"/>
            <a:buChar char="•"/>
          </a:pPr>
          <a:r>
            <a:rPr lang="en-GB" sz="600" b="0" i="0"/>
            <a:t>Occupational justice  </a:t>
          </a:r>
        </a:p>
      </dgm:t>
    </dgm:pt>
    <dgm:pt modelId="{3C02012B-5CA8-4A3F-A6BC-FB356147A61B}" type="parTrans" cxnId="{7DF39873-F90D-4049-8571-4E102C04991A}">
      <dgm:prSet/>
      <dgm:spPr/>
      <dgm:t>
        <a:bodyPr/>
        <a:lstStyle/>
        <a:p>
          <a:endParaRPr lang="en-GB"/>
        </a:p>
      </dgm:t>
    </dgm:pt>
    <dgm:pt modelId="{2CE924F8-81C9-4381-85FB-AECC303718C0}" type="sibTrans" cxnId="{7DF39873-F90D-4049-8571-4E102C04991A}">
      <dgm:prSet/>
      <dgm:spPr/>
      <dgm:t>
        <a:bodyPr/>
        <a:lstStyle/>
        <a:p>
          <a:endParaRPr lang="en-GB"/>
        </a:p>
      </dgm:t>
    </dgm:pt>
    <dgm:pt modelId="{9E75D2AC-CF39-434A-83D8-EDFD238AB06B}">
      <dgm:prSet custT="1"/>
      <dgm:spPr/>
      <dgm:t>
        <a:bodyPr/>
        <a:lstStyle/>
        <a:p>
          <a:pPr>
            <a:buFont typeface="Arial" panose="020B0604020202020204" pitchFamily="34" charset="0"/>
            <a:buChar char="•"/>
          </a:pPr>
          <a:r>
            <a:rPr lang="en-GB" sz="600" b="0" i="0"/>
            <a:t>Global south approaches to occupational therapy  </a:t>
          </a:r>
        </a:p>
      </dgm:t>
    </dgm:pt>
    <dgm:pt modelId="{D438E34A-56F5-42C5-9D31-CC92B9B341F1}" type="parTrans" cxnId="{54A95A14-F9E3-48FC-A030-D081AA06160F}">
      <dgm:prSet/>
      <dgm:spPr/>
      <dgm:t>
        <a:bodyPr/>
        <a:lstStyle/>
        <a:p>
          <a:endParaRPr lang="en-GB"/>
        </a:p>
      </dgm:t>
    </dgm:pt>
    <dgm:pt modelId="{3C37989C-B0E7-4823-AB9B-6CF23DA1A0B2}" type="sibTrans" cxnId="{54A95A14-F9E3-48FC-A030-D081AA06160F}">
      <dgm:prSet/>
      <dgm:spPr/>
      <dgm:t>
        <a:bodyPr/>
        <a:lstStyle/>
        <a:p>
          <a:endParaRPr lang="en-GB"/>
        </a:p>
      </dgm:t>
    </dgm:pt>
    <dgm:pt modelId="{0D9FF7A4-858E-48D5-B1CB-25BE993FDE9D}">
      <dgm:prSet custT="1"/>
      <dgm:spPr/>
      <dgm:t>
        <a:bodyPr/>
        <a:lstStyle/>
        <a:p>
          <a:pPr>
            <a:buFont typeface="Arial" panose="020B0604020202020204" pitchFamily="34" charset="0"/>
            <a:buChar char="•"/>
          </a:pPr>
          <a:r>
            <a:rPr lang="en-GB" sz="600" b="0" i="0"/>
            <a:t>Evaluate heath disparities that exist in society  </a:t>
          </a:r>
        </a:p>
      </dgm:t>
    </dgm:pt>
    <dgm:pt modelId="{92CD3122-9846-47EF-8173-1CD77F88ADC8}" type="parTrans" cxnId="{35790FCA-59EB-454F-867D-DCFEA7DCDB58}">
      <dgm:prSet/>
      <dgm:spPr/>
      <dgm:t>
        <a:bodyPr/>
        <a:lstStyle/>
        <a:p>
          <a:endParaRPr lang="en-GB"/>
        </a:p>
      </dgm:t>
    </dgm:pt>
    <dgm:pt modelId="{C2280EE5-7453-4D64-8868-C78D2AE9911E}" type="sibTrans" cxnId="{35790FCA-59EB-454F-867D-DCFEA7DCDB58}">
      <dgm:prSet/>
      <dgm:spPr/>
      <dgm:t>
        <a:bodyPr/>
        <a:lstStyle/>
        <a:p>
          <a:endParaRPr lang="en-GB"/>
        </a:p>
      </dgm:t>
    </dgm:pt>
    <dgm:pt modelId="{EFE3310F-D3EB-4E6B-816F-C93D4D72C47C}">
      <dgm:prSet custT="1"/>
      <dgm:spPr/>
      <dgm:t>
        <a:bodyPr/>
        <a:lstStyle/>
        <a:p>
          <a:pPr>
            <a:buFont typeface="Arial" panose="020B0604020202020204" pitchFamily="34" charset="0"/>
            <a:buChar char="•"/>
          </a:pPr>
          <a:r>
            <a:rPr lang="en-GB" sz="600" b="0" i="0"/>
            <a:t>Contemporary OT practice </a:t>
          </a:r>
        </a:p>
      </dgm:t>
    </dgm:pt>
    <dgm:pt modelId="{EB15F5B0-D527-4E89-A9E6-6E399CE52FB7}" type="parTrans" cxnId="{A7E045E5-36B4-4CA3-BF76-573FC549DFA5}">
      <dgm:prSet/>
      <dgm:spPr/>
      <dgm:t>
        <a:bodyPr/>
        <a:lstStyle/>
        <a:p>
          <a:endParaRPr lang="en-GB"/>
        </a:p>
      </dgm:t>
    </dgm:pt>
    <dgm:pt modelId="{C6CD07FC-8F0F-4D6F-A566-F08511ACFDE5}" type="sibTrans" cxnId="{A7E045E5-36B4-4CA3-BF76-573FC549DFA5}">
      <dgm:prSet/>
      <dgm:spPr/>
      <dgm:t>
        <a:bodyPr/>
        <a:lstStyle/>
        <a:p>
          <a:endParaRPr lang="en-GB"/>
        </a:p>
      </dgm:t>
    </dgm:pt>
    <dgm:pt modelId="{3D480A0A-A5D5-49D1-B8A5-91BFADC8DF6D}">
      <dgm:prSet custT="1"/>
      <dgm:spPr/>
      <dgm:t>
        <a:bodyPr/>
        <a:lstStyle/>
        <a:p>
          <a:pPr>
            <a:buFont typeface="Arial" panose="020B0604020202020204" pitchFamily="34" charset="0"/>
            <a:buChar char="•"/>
          </a:pPr>
          <a:r>
            <a:rPr lang="en-GB" sz="600" b="0" i="0"/>
            <a:t>Disaster awareness  </a:t>
          </a:r>
        </a:p>
      </dgm:t>
    </dgm:pt>
    <dgm:pt modelId="{7CF3D7B6-38A2-407C-9B52-1E224FBAD0CA}" type="parTrans" cxnId="{AC152865-B7C3-4A0E-88A1-76A3782D4A94}">
      <dgm:prSet/>
      <dgm:spPr/>
      <dgm:t>
        <a:bodyPr/>
        <a:lstStyle/>
        <a:p>
          <a:endParaRPr lang="en-GB"/>
        </a:p>
      </dgm:t>
    </dgm:pt>
    <dgm:pt modelId="{1E857F0C-9588-4AF6-87E3-97177B61DBF1}" type="sibTrans" cxnId="{AC152865-B7C3-4A0E-88A1-76A3782D4A94}">
      <dgm:prSet/>
      <dgm:spPr/>
      <dgm:t>
        <a:bodyPr/>
        <a:lstStyle/>
        <a:p>
          <a:endParaRPr lang="en-GB"/>
        </a:p>
      </dgm:t>
    </dgm:pt>
    <dgm:pt modelId="{50ECB8A5-E8F2-427A-AFBC-5467F594A158}">
      <dgm:prSet custT="1"/>
      <dgm:spPr/>
      <dgm:t>
        <a:bodyPr/>
        <a:lstStyle/>
        <a:p>
          <a:pPr>
            <a:buFont typeface="Arial" panose="020B0604020202020204" pitchFamily="34" charset="0"/>
            <a:buChar char="•"/>
          </a:pPr>
          <a:r>
            <a:rPr lang="en-GB" sz="600" b="0" i="0"/>
            <a:t>Promoting health and wellbeing </a:t>
          </a:r>
        </a:p>
      </dgm:t>
    </dgm:pt>
    <dgm:pt modelId="{61F3D061-BE35-46BB-BAA2-0298A9AFCBA8}" type="parTrans" cxnId="{96B54159-7916-4AD0-AFB8-891D7658821D}">
      <dgm:prSet/>
      <dgm:spPr/>
      <dgm:t>
        <a:bodyPr/>
        <a:lstStyle/>
        <a:p>
          <a:endParaRPr lang="en-GB"/>
        </a:p>
      </dgm:t>
    </dgm:pt>
    <dgm:pt modelId="{8473C203-F0A9-4DCC-A5CB-C4F49568ED5D}" type="sibTrans" cxnId="{96B54159-7916-4AD0-AFB8-891D7658821D}">
      <dgm:prSet/>
      <dgm:spPr/>
      <dgm:t>
        <a:bodyPr/>
        <a:lstStyle/>
        <a:p>
          <a:endParaRPr lang="en-GB"/>
        </a:p>
      </dgm:t>
    </dgm:pt>
    <dgm:pt modelId="{9344F405-77F8-4338-A058-E4F4B6226402}">
      <dgm:prSet custT="1"/>
      <dgm:spPr/>
      <dgm:t>
        <a:bodyPr/>
        <a:lstStyle/>
        <a:p>
          <a:pPr>
            <a:buFont typeface="Arial" panose="020B0604020202020204" pitchFamily="34" charset="0"/>
            <a:buChar char="•"/>
          </a:pPr>
          <a:r>
            <a:rPr lang="en-GB" sz="600" b="0" i="0"/>
            <a:t>Current government policy drivers.   </a:t>
          </a:r>
        </a:p>
      </dgm:t>
    </dgm:pt>
    <dgm:pt modelId="{AB262DD0-21C2-48D8-AE60-A040B8967A11}" type="parTrans" cxnId="{6B0FADE4-6D8E-419E-ACE5-835F260AC5D8}">
      <dgm:prSet/>
      <dgm:spPr/>
      <dgm:t>
        <a:bodyPr/>
        <a:lstStyle/>
        <a:p>
          <a:endParaRPr lang="en-GB"/>
        </a:p>
      </dgm:t>
    </dgm:pt>
    <dgm:pt modelId="{F77312D7-5945-476B-9FB1-D53102AC45BF}" type="sibTrans" cxnId="{6B0FADE4-6D8E-419E-ACE5-835F260AC5D8}">
      <dgm:prSet/>
      <dgm:spPr/>
      <dgm:t>
        <a:bodyPr/>
        <a:lstStyle/>
        <a:p>
          <a:endParaRPr lang="en-GB"/>
        </a:p>
      </dgm:t>
    </dgm:pt>
    <dgm:pt modelId="{0935B644-72E7-4768-B058-C4AE84CEFF0C}">
      <dgm:prSet custT="1"/>
      <dgm:spPr/>
      <dgm:t>
        <a:bodyPr/>
        <a:lstStyle/>
        <a:p>
          <a:pPr>
            <a:buFont typeface="Arial" panose="020B0604020202020204" pitchFamily="34" charset="0"/>
            <a:buChar char="•"/>
          </a:pPr>
          <a:r>
            <a:rPr lang="en-GB" sz="600" b="0" i="0"/>
            <a:t>Entrepreneurship in occupational therapy  </a:t>
          </a:r>
        </a:p>
      </dgm:t>
    </dgm:pt>
    <dgm:pt modelId="{00D86992-5D37-4F81-A805-BCCC15526101}" type="parTrans" cxnId="{257BEAF8-9A72-4939-AFD9-EE4007B79FB7}">
      <dgm:prSet/>
      <dgm:spPr/>
      <dgm:t>
        <a:bodyPr/>
        <a:lstStyle/>
        <a:p>
          <a:endParaRPr lang="en-GB"/>
        </a:p>
      </dgm:t>
    </dgm:pt>
    <dgm:pt modelId="{380CE6A2-7453-4367-8B50-19137EBFE85C}" type="sibTrans" cxnId="{257BEAF8-9A72-4939-AFD9-EE4007B79FB7}">
      <dgm:prSet/>
      <dgm:spPr/>
      <dgm:t>
        <a:bodyPr/>
        <a:lstStyle/>
        <a:p>
          <a:endParaRPr lang="en-GB"/>
        </a:p>
      </dgm:t>
    </dgm:pt>
    <dgm:pt modelId="{0F357A02-6413-4C6E-A221-CB73B8122271}">
      <dgm:prSet custT="1"/>
      <dgm:spPr/>
      <dgm:t>
        <a:bodyPr/>
        <a:lstStyle/>
        <a:p>
          <a:pPr>
            <a:buFont typeface="Arial" panose="020B0604020202020204" pitchFamily="34" charset="0"/>
            <a:buChar char="•"/>
          </a:pPr>
          <a:r>
            <a:rPr lang="en-GB" sz="600" b="0" i="0"/>
            <a:t>Evaluating interventions </a:t>
          </a:r>
        </a:p>
      </dgm:t>
    </dgm:pt>
    <dgm:pt modelId="{B065923C-EA82-4445-BE63-A34D4E6E01D9}" type="parTrans" cxnId="{8DE2BE1E-88AC-443E-9731-15624EF02692}">
      <dgm:prSet/>
      <dgm:spPr/>
      <dgm:t>
        <a:bodyPr/>
        <a:lstStyle/>
        <a:p>
          <a:endParaRPr lang="en-GB"/>
        </a:p>
      </dgm:t>
    </dgm:pt>
    <dgm:pt modelId="{7C1290E5-D9C7-429F-8728-E719B99DDF3A}" type="sibTrans" cxnId="{8DE2BE1E-88AC-443E-9731-15624EF02692}">
      <dgm:prSet/>
      <dgm:spPr/>
      <dgm:t>
        <a:bodyPr/>
        <a:lstStyle/>
        <a:p>
          <a:endParaRPr lang="en-GB"/>
        </a:p>
      </dgm:t>
    </dgm:pt>
    <dgm:pt modelId="{8A3BB079-8D77-4065-9177-C48D78B798C8}">
      <dgm:prSet custT="1"/>
      <dgm:spPr/>
      <dgm:t>
        <a:bodyPr/>
        <a:lstStyle/>
        <a:p>
          <a:pPr>
            <a:buFont typeface="Arial" panose="020B0604020202020204" pitchFamily="34" charset="0"/>
            <a:buChar char="•"/>
          </a:pPr>
          <a:r>
            <a:rPr lang="en-GB" sz="600" b="0" i="0"/>
            <a:t>Using the literature to assess the value of OT interventions and services </a:t>
          </a:r>
        </a:p>
      </dgm:t>
    </dgm:pt>
    <dgm:pt modelId="{671A7DEF-2343-4A25-95A8-91F143B48D4E}" type="parTrans" cxnId="{D03A831C-87F6-45DA-87E3-CAC959250665}">
      <dgm:prSet/>
      <dgm:spPr/>
      <dgm:t>
        <a:bodyPr/>
        <a:lstStyle/>
        <a:p>
          <a:endParaRPr lang="en-GB"/>
        </a:p>
      </dgm:t>
    </dgm:pt>
    <dgm:pt modelId="{B06F6C98-0DAE-4E9C-8CAD-3A0B61A47442}" type="sibTrans" cxnId="{D03A831C-87F6-45DA-87E3-CAC959250665}">
      <dgm:prSet/>
      <dgm:spPr/>
      <dgm:t>
        <a:bodyPr/>
        <a:lstStyle/>
        <a:p>
          <a:endParaRPr lang="en-GB"/>
        </a:p>
      </dgm:t>
    </dgm:pt>
    <dgm:pt modelId="{CBA4A318-4747-436A-92D4-2150FAC16564}">
      <dgm:prSet custT="1"/>
      <dgm:spPr/>
      <dgm:t>
        <a:bodyPr/>
        <a:lstStyle/>
        <a:p>
          <a:pPr>
            <a:buFont typeface="Arial" panose="020B0604020202020204" pitchFamily="34" charset="0"/>
            <a:buChar char="•"/>
          </a:pPr>
          <a:r>
            <a:rPr lang="en-GB" sz="600" b="0" i="0"/>
            <a:t>Using evidence to demonstrate the value of OT interventions to stakeholders </a:t>
          </a:r>
        </a:p>
      </dgm:t>
    </dgm:pt>
    <dgm:pt modelId="{670B71C5-1CD8-473D-9C35-974D9113DECF}" type="parTrans" cxnId="{F8F57AE2-7070-4136-9249-92C2D3088046}">
      <dgm:prSet/>
      <dgm:spPr/>
      <dgm:t>
        <a:bodyPr/>
        <a:lstStyle/>
        <a:p>
          <a:endParaRPr lang="en-GB"/>
        </a:p>
      </dgm:t>
    </dgm:pt>
    <dgm:pt modelId="{1B4528F5-1055-42F0-BE4B-CBDB482913CC}" type="sibTrans" cxnId="{F8F57AE2-7070-4136-9249-92C2D3088046}">
      <dgm:prSet/>
      <dgm:spPr/>
      <dgm:t>
        <a:bodyPr/>
        <a:lstStyle/>
        <a:p>
          <a:endParaRPr lang="en-GB"/>
        </a:p>
      </dgm:t>
    </dgm:pt>
    <dgm:pt modelId="{3EDB98DE-9948-4DB9-B05F-AC0C2675A0AD}">
      <dgm:prSet phldrT="[Text]" custT="1"/>
      <dgm:spPr>
        <a:solidFill>
          <a:srgbClr val="CC0066"/>
        </a:solidFill>
      </dgm:spPr>
      <dgm:t>
        <a:bodyPr/>
        <a:lstStyle/>
        <a:p>
          <a:r>
            <a:rPr lang="en-GB" sz="800" b="0" i="0"/>
            <a:t>Students will prepare for their final practice placement and consider their transition from student to practitioner. This will enable studentsto develop into autonomous practitioners, ready for HCPC registration.  </a:t>
          </a:r>
          <a:endParaRPr lang="en-GB" sz="800" b="0" i="0">
            <a:solidFill>
              <a:schemeClr val="bg1"/>
            </a:solidFill>
          </a:endParaRPr>
        </a:p>
      </dgm:t>
    </dgm:pt>
    <dgm:pt modelId="{CF04E5E2-EC68-4417-B533-CA691573F0A6}" type="parTrans" cxnId="{58DA5943-E966-4E3F-BAAB-A6D213C40DE6}">
      <dgm:prSet/>
      <dgm:spPr/>
      <dgm:t>
        <a:bodyPr/>
        <a:lstStyle/>
        <a:p>
          <a:endParaRPr lang="en-GB"/>
        </a:p>
      </dgm:t>
    </dgm:pt>
    <dgm:pt modelId="{C3CAD8E8-61C4-4E2D-BC33-4FE637498F1A}" type="sibTrans" cxnId="{58DA5943-E966-4E3F-BAAB-A6D213C40DE6}">
      <dgm:prSet/>
      <dgm:spPr/>
      <dgm:t>
        <a:bodyPr/>
        <a:lstStyle/>
        <a:p>
          <a:endParaRPr lang="en-GB"/>
        </a:p>
      </dgm:t>
    </dgm:pt>
    <dgm:pt modelId="{50AD9935-DF64-49D6-8BE7-CEA6125C5913}">
      <dgm:prSet custT="1"/>
      <dgm:spPr/>
      <dgm:t>
        <a:bodyPr/>
        <a:lstStyle/>
        <a:p>
          <a:pPr>
            <a:buFont typeface="Arial" panose="020B0604020202020204" pitchFamily="34" charset="0"/>
            <a:buChar char="•"/>
          </a:pPr>
          <a:r>
            <a:rPr lang="en-GB" sz="800" b="0" i="0"/>
            <a:t>Broad content:he wider landscape of health, social care and non -statutory organisations.  </a:t>
          </a:r>
        </a:p>
      </dgm:t>
    </dgm:pt>
    <dgm:pt modelId="{C86D00A4-414E-42E6-907C-CD64988E4336}" type="parTrans" cxnId="{91937100-094E-406F-BC62-0914A72F3FE5}">
      <dgm:prSet/>
      <dgm:spPr/>
      <dgm:t>
        <a:bodyPr/>
        <a:lstStyle/>
        <a:p>
          <a:endParaRPr lang="en-GB"/>
        </a:p>
      </dgm:t>
    </dgm:pt>
    <dgm:pt modelId="{F05CA15D-1129-445E-886E-8CC5CAB252CF}" type="sibTrans" cxnId="{91937100-094E-406F-BC62-0914A72F3FE5}">
      <dgm:prSet/>
      <dgm:spPr/>
      <dgm:t>
        <a:bodyPr/>
        <a:lstStyle/>
        <a:p>
          <a:endParaRPr lang="en-GB"/>
        </a:p>
      </dgm:t>
    </dgm:pt>
    <dgm:pt modelId="{891D6502-C4C0-4D1C-8C60-DEE432590325}">
      <dgm:prSet custT="1"/>
      <dgm:spPr/>
      <dgm:t>
        <a:bodyPr/>
        <a:lstStyle/>
        <a:p>
          <a:pPr>
            <a:buFont typeface="Arial" panose="020B0604020202020204" pitchFamily="34" charset="0"/>
            <a:buChar char="•"/>
          </a:pPr>
          <a:r>
            <a:rPr lang="en-GB" sz="800" b="0" i="0"/>
            <a:t>Professionalism in practice including HCPC standards, RCOT career development framework </a:t>
          </a:r>
        </a:p>
      </dgm:t>
    </dgm:pt>
    <dgm:pt modelId="{EEA505B2-4632-465C-BA64-DD44610EF512}" type="parTrans" cxnId="{C1AA3E72-7897-4E72-B2CC-E82221A782BB}">
      <dgm:prSet/>
      <dgm:spPr/>
      <dgm:t>
        <a:bodyPr/>
        <a:lstStyle/>
        <a:p>
          <a:endParaRPr lang="en-GB"/>
        </a:p>
      </dgm:t>
    </dgm:pt>
    <dgm:pt modelId="{7A2D669B-CFD3-4755-AD3B-E01FA55B51C4}" type="sibTrans" cxnId="{C1AA3E72-7897-4E72-B2CC-E82221A782BB}">
      <dgm:prSet/>
      <dgm:spPr/>
      <dgm:t>
        <a:bodyPr/>
        <a:lstStyle/>
        <a:p>
          <a:endParaRPr lang="en-GB"/>
        </a:p>
      </dgm:t>
    </dgm:pt>
    <dgm:pt modelId="{ECAB4827-E827-4701-A39E-790743F5ED6D}">
      <dgm:prSet custT="1"/>
      <dgm:spPr/>
      <dgm:t>
        <a:bodyPr/>
        <a:lstStyle/>
        <a:p>
          <a:pPr>
            <a:buFont typeface="Arial" panose="020B0604020202020204" pitchFamily="34" charset="0"/>
            <a:buChar char="•"/>
          </a:pPr>
          <a:r>
            <a:rPr lang="en-GB" sz="800" b="0" i="0"/>
            <a:t>Self appraisal audit </a:t>
          </a:r>
        </a:p>
      </dgm:t>
    </dgm:pt>
    <dgm:pt modelId="{4BC2FBFA-3E12-4CC8-BB50-4D49CF1CD5E1}" type="parTrans" cxnId="{76D3752D-2B79-4C9C-9935-ABC139F8C4B9}">
      <dgm:prSet/>
      <dgm:spPr/>
      <dgm:t>
        <a:bodyPr/>
        <a:lstStyle/>
        <a:p>
          <a:endParaRPr lang="en-GB"/>
        </a:p>
      </dgm:t>
    </dgm:pt>
    <dgm:pt modelId="{2FF00267-0EEF-4CAF-8893-E13442366253}" type="sibTrans" cxnId="{76D3752D-2B79-4C9C-9935-ABC139F8C4B9}">
      <dgm:prSet/>
      <dgm:spPr/>
      <dgm:t>
        <a:bodyPr/>
        <a:lstStyle/>
        <a:p>
          <a:endParaRPr lang="en-GB"/>
        </a:p>
      </dgm:t>
    </dgm:pt>
    <dgm:pt modelId="{A88FD7BE-86DE-4DAA-8B2E-A8D4DC979166}">
      <dgm:prSet custT="1"/>
      <dgm:spPr/>
      <dgm:t>
        <a:bodyPr/>
        <a:lstStyle/>
        <a:p>
          <a:pPr>
            <a:buFont typeface="Arial" panose="020B0604020202020204" pitchFamily="34" charset="0"/>
            <a:buChar char="•"/>
          </a:pPr>
          <a:r>
            <a:rPr lang="en-GB" sz="800" b="0" i="0"/>
            <a:t>Reflective models and practice </a:t>
          </a:r>
        </a:p>
      </dgm:t>
    </dgm:pt>
    <dgm:pt modelId="{BFE2BEF9-DEC7-49D4-8D85-2F3FA59BFA59}" type="parTrans" cxnId="{363D53D2-7F7A-4216-811D-B1B3ADD90A7D}">
      <dgm:prSet/>
      <dgm:spPr/>
      <dgm:t>
        <a:bodyPr/>
        <a:lstStyle/>
        <a:p>
          <a:endParaRPr lang="en-GB"/>
        </a:p>
      </dgm:t>
    </dgm:pt>
    <dgm:pt modelId="{AB544954-5026-4CFA-8125-EDCC6E85C132}" type="sibTrans" cxnId="{363D53D2-7F7A-4216-811D-B1B3ADD90A7D}">
      <dgm:prSet/>
      <dgm:spPr/>
      <dgm:t>
        <a:bodyPr/>
        <a:lstStyle/>
        <a:p>
          <a:endParaRPr lang="en-GB"/>
        </a:p>
      </dgm:t>
    </dgm:pt>
    <dgm:pt modelId="{3E30FFA6-EB1B-4B2A-BA18-2AC15E0F9632}">
      <dgm:prSet custT="1"/>
      <dgm:spPr/>
      <dgm:t>
        <a:bodyPr/>
        <a:lstStyle/>
        <a:p>
          <a:pPr>
            <a:buFont typeface="Arial" panose="020B0604020202020204" pitchFamily="34" charset="0"/>
            <a:buChar char="•"/>
          </a:pPr>
          <a:r>
            <a:rPr lang="en-GB" sz="800" b="0" i="0"/>
            <a:t>Contemporary professional practice </a:t>
          </a:r>
        </a:p>
      </dgm:t>
    </dgm:pt>
    <dgm:pt modelId="{F9E00565-8AB3-497A-A628-4C877741C059}" type="parTrans" cxnId="{25E32F39-E9DD-45B0-B86D-009F771944DD}">
      <dgm:prSet/>
      <dgm:spPr/>
      <dgm:t>
        <a:bodyPr/>
        <a:lstStyle/>
        <a:p>
          <a:endParaRPr lang="en-GB"/>
        </a:p>
      </dgm:t>
    </dgm:pt>
    <dgm:pt modelId="{9AA77F3E-0544-4E07-90A3-6F2D96A69430}" type="sibTrans" cxnId="{25E32F39-E9DD-45B0-B86D-009F771944DD}">
      <dgm:prSet/>
      <dgm:spPr/>
      <dgm:t>
        <a:bodyPr/>
        <a:lstStyle/>
        <a:p>
          <a:endParaRPr lang="en-GB"/>
        </a:p>
      </dgm:t>
    </dgm:pt>
    <dgm:pt modelId="{52A5173C-BA25-4B84-85A6-00A37A2E253E}">
      <dgm:prSet custT="1"/>
      <dgm:spPr/>
      <dgm:t>
        <a:bodyPr/>
        <a:lstStyle/>
        <a:p>
          <a:pPr>
            <a:buFont typeface="Arial" panose="020B0604020202020204" pitchFamily="34" charset="0"/>
            <a:buChar char="•"/>
          </a:pPr>
          <a:r>
            <a:rPr lang="en-GB" sz="800" b="0" i="0"/>
            <a:t>Employability</a:t>
          </a:r>
        </a:p>
      </dgm:t>
    </dgm:pt>
    <dgm:pt modelId="{274D4CB6-AC23-4E7D-9B5C-64F1C0A2DCD5}" type="parTrans" cxnId="{FEADEE62-C5CD-479B-A003-C5F84A048F48}">
      <dgm:prSet/>
      <dgm:spPr/>
      <dgm:t>
        <a:bodyPr/>
        <a:lstStyle/>
        <a:p>
          <a:endParaRPr lang="en-GB"/>
        </a:p>
      </dgm:t>
    </dgm:pt>
    <dgm:pt modelId="{91362D0D-184D-4860-95C3-F54CE14B63CB}" type="sibTrans" cxnId="{FEADEE62-C5CD-479B-A003-C5F84A048F48}">
      <dgm:prSet/>
      <dgm:spPr/>
      <dgm:t>
        <a:bodyPr/>
        <a:lstStyle/>
        <a:p>
          <a:endParaRPr lang="en-GB"/>
        </a:p>
      </dgm:t>
    </dgm:pt>
    <dgm:pt modelId="{B4752E2A-4515-437C-B356-B142EEFD4238}">
      <dgm:prSet custT="1"/>
      <dgm:spPr/>
      <dgm:t>
        <a:bodyPr/>
        <a:lstStyle/>
        <a:p>
          <a:pPr>
            <a:buFont typeface="Arial" panose="020B0604020202020204" pitchFamily="34" charset="0"/>
            <a:buChar char="•"/>
          </a:pPr>
          <a:r>
            <a:rPr lang="en-GB" sz="800" b="0" i="0"/>
            <a:t>Self-management </a:t>
          </a:r>
        </a:p>
      </dgm:t>
    </dgm:pt>
    <dgm:pt modelId="{B4FA3AB6-BAC9-47C4-8DC6-F8E3D26251FA}" type="parTrans" cxnId="{606538B4-2FCB-4722-B675-266AE0B51B23}">
      <dgm:prSet/>
      <dgm:spPr/>
      <dgm:t>
        <a:bodyPr/>
        <a:lstStyle/>
        <a:p>
          <a:endParaRPr lang="en-GB"/>
        </a:p>
      </dgm:t>
    </dgm:pt>
    <dgm:pt modelId="{4C2D0F9D-EE0C-482C-8B00-63DBBC83F5C6}" type="sibTrans" cxnId="{606538B4-2FCB-4722-B675-266AE0B51B23}">
      <dgm:prSet/>
      <dgm:spPr/>
      <dgm:t>
        <a:bodyPr/>
        <a:lstStyle/>
        <a:p>
          <a:endParaRPr lang="en-GB"/>
        </a:p>
      </dgm:t>
    </dgm:pt>
    <dgm:pt modelId="{540A22D6-CFEB-477F-8F78-A74BCC7E9E21}">
      <dgm:prSet custT="1"/>
      <dgm:spPr/>
      <dgm:t>
        <a:bodyPr/>
        <a:lstStyle/>
        <a:p>
          <a:pPr>
            <a:buFont typeface="Arial" panose="020B0604020202020204" pitchFamily="34" charset="0"/>
            <a:buChar char="•"/>
          </a:pPr>
          <a:r>
            <a:rPr lang="en-GB" sz="800" b="0" i="0"/>
            <a:t>Autonomous working </a:t>
          </a:r>
        </a:p>
      </dgm:t>
    </dgm:pt>
    <dgm:pt modelId="{8A8EFA3B-C4A2-4150-860C-9640030F3EA0}" type="parTrans" cxnId="{D509380D-85C0-43B2-BA3E-59DE4B5CE606}">
      <dgm:prSet/>
      <dgm:spPr/>
      <dgm:t>
        <a:bodyPr/>
        <a:lstStyle/>
        <a:p>
          <a:endParaRPr lang="en-GB"/>
        </a:p>
      </dgm:t>
    </dgm:pt>
    <dgm:pt modelId="{D58F1884-6C06-4ED3-972C-06790533B6AD}" type="sibTrans" cxnId="{D509380D-85C0-43B2-BA3E-59DE4B5CE606}">
      <dgm:prSet/>
      <dgm:spPr/>
      <dgm:t>
        <a:bodyPr/>
        <a:lstStyle/>
        <a:p>
          <a:endParaRPr lang="en-GB"/>
        </a:p>
      </dgm:t>
    </dgm:pt>
    <dgm:pt modelId="{4E62689D-4014-41A8-83B5-0F59C3E4B1E6}">
      <dgm:prSet custT="1"/>
      <dgm:spPr/>
      <dgm:t>
        <a:bodyPr/>
        <a:lstStyle/>
        <a:p>
          <a:pPr>
            <a:buFont typeface="Arial" panose="020B0604020202020204" pitchFamily="34" charset="0"/>
            <a:buChar char="•"/>
          </a:pPr>
          <a:r>
            <a:rPr lang="en-GB" sz="800" b="0" i="0"/>
            <a:t>Supervisory processes and reflection on learning in practice  </a:t>
          </a:r>
        </a:p>
      </dgm:t>
    </dgm:pt>
    <dgm:pt modelId="{69CA739E-9605-4086-A1F3-A58D068EB7C7}" type="parTrans" cxnId="{FC29D3D6-F098-41CF-9F35-8C07A0237602}">
      <dgm:prSet/>
      <dgm:spPr/>
      <dgm:t>
        <a:bodyPr/>
        <a:lstStyle/>
        <a:p>
          <a:endParaRPr lang="en-GB"/>
        </a:p>
      </dgm:t>
    </dgm:pt>
    <dgm:pt modelId="{029B10D1-281B-4B2D-86BE-880D3B2D62C7}" type="sibTrans" cxnId="{FC29D3D6-F098-41CF-9F35-8C07A0237602}">
      <dgm:prSet/>
      <dgm:spPr/>
      <dgm:t>
        <a:bodyPr/>
        <a:lstStyle/>
        <a:p>
          <a:endParaRPr lang="en-GB"/>
        </a:p>
      </dgm:t>
    </dgm:pt>
    <dgm:pt modelId="{E500E5DA-754D-4511-8CD0-A62F6529C8A1}">
      <dgm:prSet custT="1"/>
      <dgm:spPr/>
      <dgm:t>
        <a:bodyPr/>
        <a:lstStyle/>
        <a:p>
          <a:pPr>
            <a:buFont typeface="Arial" panose="020B0604020202020204" pitchFamily="34" charset="0"/>
            <a:buChar char="•"/>
          </a:pPr>
          <a:r>
            <a:rPr lang="en-GB" sz="800" b="0" i="0"/>
            <a:t>Continuing professional development and portfolio building  </a:t>
          </a:r>
        </a:p>
      </dgm:t>
    </dgm:pt>
    <dgm:pt modelId="{DF4CFD98-96D4-47FD-9587-4C2559B73775}" type="parTrans" cxnId="{C67F13AB-EF75-4EDD-868D-18209C7D693A}">
      <dgm:prSet/>
      <dgm:spPr/>
      <dgm:t>
        <a:bodyPr/>
        <a:lstStyle/>
        <a:p>
          <a:endParaRPr lang="en-GB"/>
        </a:p>
      </dgm:t>
    </dgm:pt>
    <dgm:pt modelId="{671A248C-67B7-463A-BEF4-D5AA94BB92AD}" type="sibTrans" cxnId="{C67F13AB-EF75-4EDD-868D-18209C7D693A}">
      <dgm:prSet/>
      <dgm:spPr/>
      <dgm:t>
        <a:bodyPr/>
        <a:lstStyle/>
        <a:p>
          <a:endParaRPr lang="en-GB"/>
        </a:p>
      </dgm:t>
    </dgm:pt>
    <dgm:pt modelId="{E1DEC580-127E-4B0C-BFFD-6D1875C16DBC}">
      <dgm:prSet phldrT="[Text]" custT="1"/>
      <dgm:spPr>
        <a:solidFill>
          <a:srgbClr val="CC0066"/>
        </a:solidFill>
      </dgm:spPr>
      <dgm:t>
        <a:bodyPr/>
        <a:lstStyle/>
        <a:p>
          <a:r>
            <a:rPr lang="en-GB" sz="800" b="0" i="0"/>
            <a:t>Students willdevelop a systematic understanding of leadership and education concepts on practice. They will critically reflect on this in the context of collaboration in health and social care practice. Considering how they can effectively support service users, carers and their families who have complex health and care needs to thrive.  </a:t>
          </a:r>
          <a:endParaRPr lang="en-GB" sz="800"/>
        </a:p>
      </dgm:t>
    </dgm:pt>
    <dgm:pt modelId="{77F6447C-A0E3-4185-BA15-39B0BC00B0CD}" type="parTrans" cxnId="{E90AE4D0-C93A-40DF-8262-DEEF6389A5E6}">
      <dgm:prSet/>
      <dgm:spPr/>
      <dgm:t>
        <a:bodyPr/>
        <a:lstStyle/>
        <a:p>
          <a:endParaRPr lang="en-GB"/>
        </a:p>
      </dgm:t>
    </dgm:pt>
    <dgm:pt modelId="{AD68F6A3-1D4D-4269-8CDC-D821AFB1CDCA}" type="sibTrans" cxnId="{E90AE4D0-C93A-40DF-8262-DEEF6389A5E6}">
      <dgm:prSet/>
      <dgm:spPr/>
      <dgm:t>
        <a:bodyPr/>
        <a:lstStyle/>
        <a:p>
          <a:endParaRPr lang="en-GB"/>
        </a:p>
      </dgm:t>
    </dgm:pt>
    <dgm:pt modelId="{0B648B4D-FE73-46D5-9F05-E962D4059140}">
      <dgm:prSet custT="1"/>
      <dgm:spPr/>
      <dgm:t>
        <a:bodyPr/>
        <a:lstStyle/>
        <a:p>
          <a:r>
            <a:rPr lang="en-GB" sz="800" b="0" i="0"/>
            <a:t>Broad content: </a:t>
          </a:r>
        </a:p>
      </dgm:t>
    </dgm:pt>
    <dgm:pt modelId="{0EF95B30-74FE-4C45-9E8D-E751E5058E85}" type="parTrans" cxnId="{7966685B-5AA4-4D57-99F5-13FDDF8090D7}">
      <dgm:prSet/>
      <dgm:spPr/>
      <dgm:t>
        <a:bodyPr/>
        <a:lstStyle/>
        <a:p>
          <a:endParaRPr lang="en-GB"/>
        </a:p>
      </dgm:t>
    </dgm:pt>
    <dgm:pt modelId="{53553A34-BA2B-4304-8D09-9C8F3667A46F}" type="sibTrans" cxnId="{7966685B-5AA4-4D57-99F5-13FDDF8090D7}">
      <dgm:prSet/>
      <dgm:spPr/>
      <dgm:t>
        <a:bodyPr/>
        <a:lstStyle/>
        <a:p>
          <a:endParaRPr lang="en-GB"/>
        </a:p>
      </dgm:t>
    </dgm:pt>
    <dgm:pt modelId="{485B8E62-FCE4-4091-9BB8-DEFFADF83DD0}">
      <dgm:prSet custT="1"/>
      <dgm:spPr/>
      <dgm:t>
        <a:bodyPr/>
        <a:lstStyle/>
        <a:p>
          <a:pPr>
            <a:buFont typeface="Arial" panose="020B0604020202020204" pitchFamily="34" charset="0"/>
            <a:buChar char="•"/>
          </a:pPr>
          <a:r>
            <a:rPr lang="en-GB" sz="600" b="0" i="0"/>
            <a:t>Leadership concepts (including the differences between management, leadership and the role of the critical follower) </a:t>
          </a:r>
        </a:p>
      </dgm:t>
    </dgm:pt>
    <dgm:pt modelId="{BC56CA1C-33D7-41F4-91D9-60E20D9992CB}" type="parTrans" cxnId="{621BC237-91A3-48B7-85DA-2862487C9A39}">
      <dgm:prSet/>
      <dgm:spPr/>
      <dgm:t>
        <a:bodyPr/>
        <a:lstStyle/>
        <a:p>
          <a:endParaRPr lang="en-GB"/>
        </a:p>
      </dgm:t>
    </dgm:pt>
    <dgm:pt modelId="{0817BB05-DFB5-4013-9D19-D98C2B9913B7}" type="sibTrans" cxnId="{621BC237-91A3-48B7-85DA-2862487C9A39}">
      <dgm:prSet/>
      <dgm:spPr/>
      <dgm:t>
        <a:bodyPr/>
        <a:lstStyle/>
        <a:p>
          <a:endParaRPr lang="en-GB"/>
        </a:p>
      </dgm:t>
    </dgm:pt>
    <dgm:pt modelId="{05B9865C-F827-4260-894C-EDD7137A6D53}">
      <dgm:prSet custT="1"/>
      <dgm:spPr/>
      <dgm:t>
        <a:bodyPr/>
        <a:lstStyle/>
        <a:p>
          <a:pPr>
            <a:buFont typeface="Arial" panose="020B0604020202020204" pitchFamily="34" charset="0"/>
            <a:buChar char="•"/>
          </a:pPr>
          <a:r>
            <a:rPr lang="en-GB" sz="600" b="0" i="0"/>
            <a:t>Leadership theories, models and styles most relevant to health and Social care and future employability </a:t>
          </a:r>
        </a:p>
      </dgm:t>
    </dgm:pt>
    <dgm:pt modelId="{C3871475-E121-4A3E-855A-620A4780551E}" type="parTrans" cxnId="{1677D4B7-9F22-4B32-B916-7C3CEC4C0039}">
      <dgm:prSet/>
      <dgm:spPr/>
      <dgm:t>
        <a:bodyPr/>
        <a:lstStyle/>
        <a:p>
          <a:endParaRPr lang="en-GB"/>
        </a:p>
      </dgm:t>
    </dgm:pt>
    <dgm:pt modelId="{1EAC12C2-6A15-4D77-8F5A-6A66985D3CEB}" type="sibTrans" cxnId="{1677D4B7-9F22-4B32-B916-7C3CEC4C0039}">
      <dgm:prSet/>
      <dgm:spPr/>
      <dgm:t>
        <a:bodyPr/>
        <a:lstStyle/>
        <a:p>
          <a:endParaRPr lang="en-GB"/>
        </a:p>
      </dgm:t>
    </dgm:pt>
    <dgm:pt modelId="{15CBA200-64E5-42A5-A1E1-9A296E4375D0}">
      <dgm:prSet custT="1"/>
      <dgm:spPr/>
      <dgm:t>
        <a:bodyPr/>
        <a:lstStyle/>
        <a:p>
          <a:pPr>
            <a:buFont typeface="Arial" panose="020B0604020202020204" pitchFamily="34" charset="0"/>
            <a:buChar char="•"/>
          </a:pPr>
          <a:r>
            <a:rPr lang="en-GB" sz="600" b="0" i="0"/>
            <a:t>Self-awareness and seeing ourselves as leaders; recognising our own personal impact including the role that rank, power and privilege plays </a:t>
          </a:r>
        </a:p>
      </dgm:t>
    </dgm:pt>
    <dgm:pt modelId="{B8548852-A890-49F6-95E0-03EE41A8A1F4}" type="parTrans" cxnId="{B90B142D-85E1-4DDB-90B0-4F8D61E4E1B3}">
      <dgm:prSet/>
      <dgm:spPr/>
      <dgm:t>
        <a:bodyPr/>
        <a:lstStyle/>
        <a:p>
          <a:endParaRPr lang="en-GB"/>
        </a:p>
      </dgm:t>
    </dgm:pt>
    <dgm:pt modelId="{BCF783A0-3661-415A-858D-2679ED96A307}" type="sibTrans" cxnId="{B90B142D-85E1-4DDB-90B0-4F8D61E4E1B3}">
      <dgm:prSet/>
      <dgm:spPr/>
      <dgm:t>
        <a:bodyPr/>
        <a:lstStyle/>
        <a:p>
          <a:endParaRPr lang="en-GB"/>
        </a:p>
      </dgm:t>
    </dgm:pt>
    <dgm:pt modelId="{F1DCB613-122E-4BBC-B9BD-CCA3EAE04538}">
      <dgm:prSet custT="1"/>
      <dgm:spPr/>
      <dgm:t>
        <a:bodyPr/>
        <a:lstStyle/>
        <a:p>
          <a:pPr>
            <a:buFont typeface="Arial" panose="020B0604020202020204" pitchFamily="34" charset="0"/>
            <a:buChar char="•"/>
          </a:pPr>
          <a:r>
            <a:rPr lang="en-GB" sz="600" b="0" i="0"/>
            <a:t>Anti-Racism and leadership  </a:t>
          </a:r>
        </a:p>
      </dgm:t>
    </dgm:pt>
    <dgm:pt modelId="{D7A88BA8-5FAC-4E00-AF67-9F0D8ED59A39}" type="parTrans" cxnId="{77FA7717-6626-47D9-9CFA-320505CA3E97}">
      <dgm:prSet/>
      <dgm:spPr/>
      <dgm:t>
        <a:bodyPr/>
        <a:lstStyle/>
        <a:p>
          <a:endParaRPr lang="en-GB"/>
        </a:p>
      </dgm:t>
    </dgm:pt>
    <dgm:pt modelId="{2CF96271-31ED-4DE1-8B8F-7B2171A7B4B6}" type="sibTrans" cxnId="{77FA7717-6626-47D9-9CFA-320505CA3E97}">
      <dgm:prSet/>
      <dgm:spPr/>
      <dgm:t>
        <a:bodyPr/>
        <a:lstStyle/>
        <a:p>
          <a:endParaRPr lang="en-GB"/>
        </a:p>
      </dgm:t>
    </dgm:pt>
    <dgm:pt modelId="{16C35819-C7F3-4552-A66C-3A7900586E59}">
      <dgm:prSet custT="1"/>
      <dgm:spPr/>
      <dgm:t>
        <a:bodyPr/>
        <a:lstStyle/>
        <a:p>
          <a:pPr>
            <a:buFont typeface="Arial" panose="020B0604020202020204" pitchFamily="34" charset="0"/>
            <a:buChar char="•"/>
          </a:pPr>
          <a:r>
            <a:rPr lang="en-GB" sz="600" b="0" i="0"/>
            <a:t>Professional cultures and traditional hierarchies within the health and care system </a:t>
          </a:r>
        </a:p>
      </dgm:t>
    </dgm:pt>
    <dgm:pt modelId="{5E38FA10-ADEF-48DF-A5D2-0865A20665EB}" type="parTrans" cxnId="{D0FDB95A-81D1-4B96-A5D1-1F6503BBB638}">
      <dgm:prSet/>
      <dgm:spPr/>
      <dgm:t>
        <a:bodyPr/>
        <a:lstStyle/>
        <a:p>
          <a:endParaRPr lang="en-GB"/>
        </a:p>
      </dgm:t>
    </dgm:pt>
    <dgm:pt modelId="{368CF1E9-48A5-4FB1-B5CF-609CE16CC772}" type="sibTrans" cxnId="{D0FDB95A-81D1-4B96-A5D1-1F6503BBB638}">
      <dgm:prSet/>
      <dgm:spPr/>
      <dgm:t>
        <a:bodyPr/>
        <a:lstStyle/>
        <a:p>
          <a:endParaRPr lang="en-GB"/>
        </a:p>
      </dgm:t>
    </dgm:pt>
    <dgm:pt modelId="{EB5C0BAD-D33B-4865-9AC1-B9E484908913}">
      <dgm:prSet custT="1"/>
      <dgm:spPr/>
      <dgm:t>
        <a:bodyPr/>
        <a:lstStyle/>
        <a:p>
          <a:pPr>
            <a:buFont typeface="Arial" panose="020B0604020202020204" pitchFamily="34" charset="0"/>
            <a:buChar char="•"/>
          </a:pPr>
          <a:r>
            <a:rPr lang="en-GB" sz="600" b="0" i="0"/>
            <a:t>Leading psychological safe and inclusive teams  </a:t>
          </a:r>
        </a:p>
      </dgm:t>
    </dgm:pt>
    <dgm:pt modelId="{7544E318-16E7-4F62-98BC-7F1B693A3678}" type="parTrans" cxnId="{E4B84BBC-522B-4C87-A170-5FF96ECD02F9}">
      <dgm:prSet/>
      <dgm:spPr/>
      <dgm:t>
        <a:bodyPr/>
        <a:lstStyle/>
        <a:p>
          <a:endParaRPr lang="en-GB"/>
        </a:p>
      </dgm:t>
    </dgm:pt>
    <dgm:pt modelId="{BD1BA85D-9980-4F08-8F93-6719FE5DC19D}" type="sibTrans" cxnId="{E4B84BBC-522B-4C87-A170-5FF96ECD02F9}">
      <dgm:prSet/>
      <dgm:spPr/>
      <dgm:t>
        <a:bodyPr/>
        <a:lstStyle/>
        <a:p>
          <a:endParaRPr lang="en-GB"/>
        </a:p>
      </dgm:t>
    </dgm:pt>
    <dgm:pt modelId="{9B1FC4D4-A32D-4FC2-BD82-4122A067C0E9}">
      <dgm:prSet custT="1"/>
      <dgm:spPr/>
      <dgm:t>
        <a:bodyPr/>
        <a:lstStyle/>
        <a:p>
          <a:pPr>
            <a:buFont typeface="Arial" panose="020B0604020202020204" pitchFamily="34" charset="0"/>
            <a:buChar char="•"/>
          </a:pPr>
          <a:r>
            <a:rPr lang="en-GB" sz="600" b="0" i="0"/>
            <a:t>Becoming an agent of change, challenging the status quo and raising concerns </a:t>
          </a:r>
        </a:p>
      </dgm:t>
    </dgm:pt>
    <dgm:pt modelId="{60AFABC0-0DAB-45A6-B882-900430A92530}" type="parTrans" cxnId="{CB8096C7-5154-4EFB-8620-5411385CAB16}">
      <dgm:prSet/>
      <dgm:spPr/>
      <dgm:t>
        <a:bodyPr/>
        <a:lstStyle/>
        <a:p>
          <a:endParaRPr lang="en-GB"/>
        </a:p>
      </dgm:t>
    </dgm:pt>
    <dgm:pt modelId="{0ADEB65C-FF67-4C43-ABD4-16F187FAA6DA}" type="sibTrans" cxnId="{CB8096C7-5154-4EFB-8620-5411385CAB16}">
      <dgm:prSet/>
      <dgm:spPr/>
      <dgm:t>
        <a:bodyPr/>
        <a:lstStyle/>
        <a:p>
          <a:endParaRPr lang="en-GB"/>
        </a:p>
      </dgm:t>
    </dgm:pt>
    <dgm:pt modelId="{59022ECF-07B4-42D2-B338-DA985FB5E65C}">
      <dgm:prSet custT="1"/>
      <dgm:spPr/>
      <dgm:t>
        <a:bodyPr/>
        <a:lstStyle/>
        <a:p>
          <a:pPr>
            <a:buFont typeface="Arial" panose="020B0604020202020204" pitchFamily="34" charset="0"/>
            <a:buChar char="•"/>
          </a:pPr>
          <a:r>
            <a:rPr lang="en-GB" sz="600" b="0" i="0"/>
            <a:t>Resilience and acknowledging the wellbeing needs of the workforce  </a:t>
          </a:r>
        </a:p>
      </dgm:t>
    </dgm:pt>
    <dgm:pt modelId="{BD3CD384-8A8C-4ADB-8555-580BCF2825DB}" type="parTrans" cxnId="{EF8F848F-AF26-41B9-81B1-6213C5D696FA}">
      <dgm:prSet/>
      <dgm:spPr/>
      <dgm:t>
        <a:bodyPr/>
        <a:lstStyle/>
        <a:p>
          <a:endParaRPr lang="en-GB"/>
        </a:p>
      </dgm:t>
    </dgm:pt>
    <dgm:pt modelId="{60630FB1-871D-4FE5-A98A-521EED5F20D7}" type="sibTrans" cxnId="{EF8F848F-AF26-41B9-81B1-6213C5D696FA}">
      <dgm:prSet/>
      <dgm:spPr/>
      <dgm:t>
        <a:bodyPr/>
        <a:lstStyle/>
        <a:p>
          <a:endParaRPr lang="en-GB"/>
        </a:p>
      </dgm:t>
    </dgm:pt>
    <dgm:pt modelId="{E116965E-2DEC-46F3-9629-A53F592FBD51}">
      <dgm:prSet custT="1"/>
      <dgm:spPr/>
      <dgm:t>
        <a:bodyPr/>
        <a:lstStyle/>
        <a:p>
          <a:pPr>
            <a:buFont typeface="Arial" panose="020B0604020202020204" pitchFamily="34" charset="0"/>
            <a:buChar char="•"/>
          </a:pPr>
          <a:r>
            <a:rPr lang="en-GB" sz="600" b="0" i="0"/>
            <a:t>Leading sustainably  </a:t>
          </a:r>
        </a:p>
      </dgm:t>
    </dgm:pt>
    <dgm:pt modelId="{C2C8D403-A092-456E-92D4-BA1B27F92193}" type="parTrans" cxnId="{CF4A3D0E-CBC4-4C05-9CEC-FAFF3A9208A7}">
      <dgm:prSet/>
      <dgm:spPr/>
      <dgm:t>
        <a:bodyPr/>
        <a:lstStyle/>
        <a:p>
          <a:endParaRPr lang="en-GB"/>
        </a:p>
      </dgm:t>
    </dgm:pt>
    <dgm:pt modelId="{EE7AC74C-8682-4A6C-8C69-58C0F9C1B058}" type="sibTrans" cxnId="{CF4A3D0E-CBC4-4C05-9CEC-FAFF3A9208A7}">
      <dgm:prSet/>
      <dgm:spPr/>
      <dgm:t>
        <a:bodyPr/>
        <a:lstStyle/>
        <a:p>
          <a:endParaRPr lang="en-GB"/>
        </a:p>
      </dgm:t>
    </dgm:pt>
    <dgm:pt modelId="{8DF4D115-B416-4762-9C0C-4754D663488D}">
      <dgm:prSet custT="1"/>
      <dgm:spPr/>
      <dgm:t>
        <a:bodyPr/>
        <a:lstStyle/>
        <a:p>
          <a:pPr>
            <a:buFont typeface="Arial" panose="020B0604020202020204" pitchFamily="34" charset="0"/>
            <a:buChar char="•"/>
          </a:pPr>
          <a:r>
            <a:rPr lang="en-GB" sz="600" b="0" i="0"/>
            <a:t>Sustainable Quality Improvement   </a:t>
          </a:r>
        </a:p>
      </dgm:t>
    </dgm:pt>
    <dgm:pt modelId="{6E56D113-E9CF-4C3A-8CEC-8DED2E3E34F3}" type="parTrans" cxnId="{D69B1811-A0FE-40C4-97A1-FCC8E95E73C7}">
      <dgm:prSet/>
      <dgm:spPr/>
      <dgm:t>
        <a:bodyPr/>
        <a:lstStyle/>
        <a:p>
          <a:endParaRPr lang="en-GB"/>
        </a:p>
      </dgm:t>
    </dgm:pt>
    <dgm:pt modelId="{8179D962-D7E0-4161-B270-4DDE71C78B76}" type="sibTrans" cxnId="{D69B1811-A0FE-40C4-97A1-FCC8E95E73C7}">
      <dgm:prSet/>
      <dgm:spPr/>
      <dgm:t>
        <a:bodyPr/>
        <a:lstStyle/>
        <a:p>
          <a:endParaRPr lang="en-GB"/>
        </a:p>
      </dgm:t>
    </dgm:pt>
    <dgm:pt modelId="{030FC569-B765-4C16-AD6B-80E9C2BE0000}">
      <dgm:prSet custT="1"/>
      <dgm:spPr/>
      <dgm:t>
        <a:bodyPr/>
        <a:lstStyle/>
        <a:p>
          <a:pPr>
            <a:buFont typeface="Arial" panose="020B0604020202020204" pitchFamily="34" charset="0"/>
            <a:buChar char="•"/>
          </a:pPr>
          <a:r>
            <a:rPr lang="en-GB" sz="600" b="0" i="0"/>
            <a:t>Leading, managing and coping with volatility, complexity, uncertainty and ambiguity across services </a:t>
          </a:r>
        </a:p>
      </dgm:t>
    </dgm:pt>
    <dgm:pt modelId="{A7CD2737-FF89-445E-AC05-6654E4BEA5F4}" type="parTrans" cxnId="{AD8A2A3D-CAFD-4160-AEF3-9D5379254B9B}">
      <dgm:prSet/>
      <dgm:spPr/>
      <dgm:t>
        <a:bodyPr/>
        <a:lstStyle/>
        <a:p>
          <a:endParaRPr lang="en-GB"/>
        </a:p>
      </dgm:t>
    </dgm:pt>
    <dgm:pt modelId="{E3A01D4A-7B3E-47EB-AFFB-F05BA7074244}" type="sibTrans" cxnId="{AD8A2A3D-CAFD-4160-AEF3-9D5379254B9B}">
      <dgm:prSet/>
      <dgm:spPr/>
      <dgm:t>
        <a:bodyPr/>
        <a:lstStyle/>
        <a:p>
          <a:endParaRPr lang="en-GB"/>
        </a:p>
      </dgm:t>
    </dgm:pt>
    <dgm:pt modelId="{FC8F5700-ED0B-44E9-86A9-F3B818197C1F}">
      <dgm:prSet custT="1"/>
      <dgm:spPr/>
      <dgm:t>
        <a:bodyPr/>
        <a:lstStyle/>
        <a:p>
          <a:pPr>
            <a:buFont typeface="Arial" panose="020B0604020202020204" pitchFamily="34" charset="0"/>
            <a:buChar char="•"/>
          </a:pPr>
          <a:r>
            <a:rPr lang="en-GB" sz="600" b="0" i="0"/>
            <a:t>Tackling inequalities in health and social care through advocacy and education. </a:t>
          </a:r>
        </a:p>
      </dgm:t>
    </dgm:pt>
    <dgm:pt modelId="{6766B7F7-720F-4C51-8A06-9BAD97A27B07}" type="parTrans" cxnId="{CC27ECB1-21A3-468F-A648-6196994A9D25}">
      <dgm:prSet/>
      <dgm:spPr/>
      <dgm:t>
        <a:bodyPr/>
        <a:lstStyle/>
        <a:p>
          <a:endParaRPr lang="en-GB"/>
        </a:p>
      </dgm:t>
    </dgm:pt>
    <dgm:pt modelId="{C0D2860D-004B-41E2-94A8-21B8BA98362D}" type="sibTrans" cxnId="{CC27ECB1-21A3-468F-A648-6196994A9D25}">
      <dgm:prSet/>
      <dgm:spPr/>
      <dgm:t>
        <a:bodyPr/>
        <a:lstStyle/>
        <a:p>
          <a:endParaRPr lang="en-GB"/>
        </a:p>
      </dgm:t>
    </dgm:pt>
    <dgm:pt modelId="{78B9D359-9DC8-49A3-A927-EADB5EDD7CA1}">
      <dgm:prSet custT="1"/>
      <dgm:spPr/>
      <dgm:t>
        <a:bodyPr/>
        <a:lstStyle/>
        <a:p>
          <a:pPr>
            <a:buFont typeface="Arial" panose="020B0604020202020204" pitchFamily="34" charset="0"/>
            <a:buChar char="•"/>
          </a:pPr>
          <a:r>
            <a:rPr lang="en-GB" sz="600" b="0" i="0"/>
            <a:t>Sustainability in Practice.  </a:t>
          </a:r>
        </a:p>
      </dgm:t>
    </dgm:pt>
    <dgm:pt modelId="{D09A09CE-11AB-419E-B46D-E4A1EA093092}" type="parTrans" cxnId="{7AABF095-5147-4909-A85F-D59EC9A9BD96}">
      <dgm:prSet/>
      <dgm:spPr/>
      <dgm:t>
        <a:bodyPr/>
        <a:lstStyle/>
        <a:p>
          <a:endParaRPr lang="en-GB"/>
        </a:p>
      </dgm:t>
    </dgm:pt>
    <dgm:pt modelId="{F0DCB91B-723E-4691-AE02-E7140E4B30D6}" type="sibTrans" cxnId="{7AABF095-5147-4909-A85F-D59EC9A9BD96}">
      <dgm:prSet/>
      <dgm:spPr/>
      <dgm:t>
        <a:bodyPr/>
        <a:lstStyle/>
        <a:p>
          <a:endParaRPr lang="en-GB"/>
        </a:p>
      </dgm:t>
    </dgm:pt>
    <dgm:pt modelId="{11B6AE8F-1387-43F3-B145-313D96FE931C}">
      <dgm:prSet custT="1"/>
      <dgm:spPr/>
      <dgm:t>
        <a:bodyPr/>
        <a:lstStyle/>
        <a:p>
          <a:pPr>
            <a:buFont typeface="Arial" panose="020B0604020202020204" pitchFamily="34" charset="0"/>
            <a:buChar char="•"/>
          </a:pPr>
          <a:r>
            <a:rPr lang="en-GB" sz="600" b="0" i="0"/>
            <a:t>Technology enabled care and digitalisation within integrated care systems </a:t>
          </a:r>
        </a:p>
      </dgm:t>
    </dgm:pt>
    <dgm:pt modelId="{E5063234-8D84-49E9-9A6A-16768BC539BC}" type="parTrans" cxnId="{DE5035C2-2AFC-45CB-98C3-E6F60866A5B5}">
      <dgm:prSet/>
      <dgm:spPr/>
      <dgm:t>
        <a:bodyPr/>
        <a:lstStyle/>
        <a:p>
          <a:endParaRPr lang="en-GB"/>
        </a:p>
      </dgm:t>
    </dgm:pt>
    <dgm:pt modelId="{2F41B38E-CF88-4057-B253-9475A51342CE}" type="sibTrans" cxnId="{DE5035C2-2AFC-45CB-98C3-E6F60866A5B5}">
      <dgm:prSet/>
      <dgm:spPr/>
      <dgm:t>
        <a:bodyPr/>
        <a:lstStyle/>
        <a:p>
          <a:endParaRPr lang="en-GB"/>
        </a:p>
      </dgm:t>
    </dgm:pt>
    <dgm:pt modelId="{37A5EC98-6282-4CE6-80FA-B492B3F9A971}">
      <dgm:prSet custT="1"/>
      <dgm:spPr>
        <a:solidFill>
          <a:srgbClr val="CC0066"/>
        </a:solidFill>
      </dgm:spPr>
      <dgm:t>
        <a:bodyPr/>
        <a:lstStyle/>
        <a:p>
          <a:r>
            <a:rPr lang="en-GB" sz="800" b="0" i="0"/>
            <a:t>Students will undertake a sustained in-depth piece of independent learning. They will demonstrate a critical understanding and application of appropriate research methods within a piece of work. Individual independent project/dissertation </a:t>
          </a:r>
        </a:p>
      </dgm:t>
    </dgm:pt>
    <dgm:pt modelId="{DCF4A81E-227F-4046-B53F-7FF1779373B4}" type="parTrans" cxnId="{A4BBB560-1A92-4C84-B6C7-83D3930F2667}">
      <dgm:prSet/>
      <dgm:spPr/>
      <dgm:t>
        <a:bodyPr/>
        <a:lstStyle/>
        <a:p>
          <a:endParaRPr lang="en-GB"/>
        </a:p>
      </dgm:t>
    </dgm:pt>
    <dgm:pt modelId="{20E7D40F-B30C-429C-B2C4-C7C95F8D709B}" type="sibTrans" cxnId="{A4BBB560-1A92-4C84-B6C7-83D3930F2667}">
      <dgm:prSet/>
      <dgm:spPr/>
      <dgm:t>
        <a:bodyPr/>
        <a:lstStyle/>
        <a:p>
          <a:endParaRPr lang="en-GB"/>
        </a:p>
      </dgm:t>
    </dgm:pt>
    <dgm:pt modelId="{F6A37D6D-1956-45D6-9CE1-A7AA09BDE3FD}">
      <dgm:prSet custT="1"/>
      <dgm:spPr/>
      <dgm:t>
        <a:bodyPr/>
        <a:lstStyle/>
        <a:p>
          <a:pPr>
            <a:buFont typeface="Arial" panose="020B0604020202020204" pitchFamily="34" charset="0"/>
            <a:buChar char="•"/>
          </a:pPr>
          <a:r>
            <a:rPr lang="en-GB" sz="800" b="0" i="0"/>
            <a:t>Creating and contributing to research and evaluation for practice. </a:t>
          </a:r>
        </a:p>
      </dgm:t>
    </dgm:pt>
    <dgm:pt modelId="{E0697697-FB9B-49BB-8CD6-59EA2C73B237}" type="parTrans" cxnId="{88C24E7A-FB6B-41AC-9717-B7211D2CE971}">
      <dgm:prSet/>
      <dgm:spPr/>
      <dgm:t>
        <a:bodyPr/>
        <a:lstStyle/>
        <a:p>
          <a:endParaRPr lang="en-GB"/>
        </a:p>
      </dgm:t>
    </dgm:pt>
    <dgm:pt modelId="{3421CA2E-BA9F-4790-9E17-8E2CDF037BE8}" type="sibTrans" cxnId="{88C24E7A-FB6B-41AC-9717-B7211D2CE971}">
      <dgm:prSet/>
      <dgm:spPr/>
      <dgm:t>
        <a:bodyPr/>
        <a:lstStyle/>
        <a:p>
          <a:endParaRPr lang="en-GB"/>
        </a:p>
      </dgm:t>
    </dgm:pt>
    <dgm:pt modelId="{054EBBFF-7119-411C-96EB-4E954CF733BE}">
      <dgm:prSet custT="1"/>
      <dgm:spPr/>
      <dgm:t>
        <a:bodyPr/>
        <a:lstStyle/>
        <a:p>
          <a:pPr>
            <a:buFont typeface="Arial" panose="020B0604020202020204" pitchFamily="34" charset="0"/>
            <a:buChar char="•"/>
          </a:pPr>
          <a:r>
            <a:rPr lang="en-GB" sz="800" b="0" i="0"/>
            <a:t>Application of approaches to research, research methods including improvement and evaluation methodologies. </a:t>
          </a:r>
        </a:p>
      </dgm:t>
    </dgm:pt>
    <dgm:pt modelId="{57E76224-F8A3-44E6-B8E2-3429BBA059A9}" type="parTrans" cxnId="{F6530036-9BC1-4C56-A382-46F9AADE9E40}">
      <dgm:prSet/>
      <dgm:spPr/>
      <dgm:t>
        <a:bodyPr/>
        <a:lstStyle/>
        <a:p>
          <a:endParaRPr lang="en-GB"/>
        </a:p>
      </dgm:t>
    </dgm:pt>
    <dgm:pt modelId="{B476E10E-BEC7-476C-A6A1-BD0C9F8CA9A4}" type="sibTrans" cxnId="{F6530036-9BC1-4C56-A382-46F9AADE9E40}">
      <dgm:prSet/>
      <dgm:spPr/>
      <dgm:t>
        <a:bodyPr/>
        <a:lstStyle/>
        <a:p>
          <a:endParaRPr lang="en-GB"/>
        </a:p>
      </dgm:t>
    </dgm:pt>
    <dgm:pt modelId="{66B13C6E-06F5-4538-B3A7-EF5697100D73}">
      <dgm:prSet custT="1"/>
      <dgm:spPr/>
      <dgm:t>
        <a:bodyPr/>
        <a:lstStyle/>
        <a:p>
          <a:pPr>
            <a:buFont typeface="Arial" panose="020B0604020202020204" pitchFamily="34" charset="0"/>
            <a:buChar char="•"/>
          </a:pPr>
          <a:r>
            <a:rPr lang="en-GB" sz="800" b="0" i="0"/>
            <a:t>Addressing inclusivity in your research process. </a:t>
          </a:r>
        </a:p>
      </dgm:t>
    </dgm:pt>
    <dgm:pt modelId="{4C6ADEB5-C97D-4BCE-BF5C-9F8F37AE24D8}" type="parTrans" cxnId="{85CD55DA-24F4-42C4-9B5F-D6F3098C204C}">
      <dgm:prSet/>
      <dgm:spPr/>
      <dgm:t>
        <a:bodyPr/>
        <a:lstStyle/>
        <a:p>
          <a:endParaRPr lang="en-GB"/>
        </a:p>
      </dgm:t>
    </dgm:pt>
    <dgm:pt modelId="{FA4CA1AB-76E3-4D1E-8EC0-4BE8798B679A}" type="sibTrans" cxnId="{85CD55DA-24F4-42C4-9B5F-D6F3098C204C}">
      <dgm:prSet/>
      <dgm:spPr/>
      <dgm:t>
        <a:bodyPr/>
        <a:lstStyle/>
        <a:p>
          <a:endParaRPr lang="en-GB"/>
        </a:p>
      </dgm:t>
    </dgm:pt>
    <dgm:pt modelId="{223FB32C-003F-4785-A27E-A50146BB8BCB}">
      <dgm:prSet custT="1"/>
      <dgm:spPr/>
      <dgm:t>
        <a:bodyPr/>
        <a:lstStyle/>
        <a:p>
          <a:pPr>
            <a:buFont typeface="Arial" panose="020B0604020202020204" pitchFamily="34" charset="0"/>
            <a:buChar char="•"/>
          </a:pPr>
          <a:r>
            <a:rPr lang="en-GB" sz="800" b="0" i="0"/>
            <a:t>Dissemination of project outcomes. </a:t>
          </a:r>
        </a:p>
      </dgm:t>
    </dgm:pt>
    <dgm:pt modelId="{8AB195BB-64E5-4006-BB90-658AAD3116A6}" type="parTrans" cxnId="{EE4E9CB1-7DC2-4FD8-8704-FE394A3F8225}">
      <dgm:prSet/>
      <dgm:spPr/>
      <dgm:t>
        <a:bodyPr/>
        <a:lstStyle/>
        <a:p>
          <a:endParaRPr lang="en-GB"/>
        </a:p>
      </dgm:t>
    </dgm:pt>
    <dgm:pt modelId="{057385A5-110A-4937-BD43-6984732BA5B9}" type="sibTrans" cxnId="{EE4E9CB1-7DC2-4FD8-8704-FE394A3F8225}">
      <dgm:prSet/>
      <dgm:spPr/>
      <dgm:t>
        <a:bodyPr/>
        <a:lstStyle/>
        <a:p>
          <a:endParaRPr lang="en-GB"/>
        </a:p>
      </dgm:t>
    </dgm:pt>
    <dgm:pt modelId="{4DEA5032-A4C6-485D-A623-E54E62788B3E}">
      <dgm:prSet custT="1"/>
      <dgm:spPr/>
      <dgm:t>
        <a:bodyPr/>
        <a:lstStyle/>
        <a:p>
          <a:pPr>
            <a:buFont typeface="Arial" panose="020B0604020202020204" pitchFamily="34" charset="0"/>
            <a:buChar char="•"/>
          </a:pPr>
          <a:r>
            <a:rPr lang="en-GB" sz="800" b="0" i="0"/>
            <a:t>Challenges in applying research outcomes to practice </a:t>
          </a:r>
        </a:p>
      </dgm:t>
    </dgm:pt>
    <dgm:pt modelId="{F2539C97-A703-4798-A68C-0C526BCBF262}" type="parTrans" cxnId="{874F5D6C-3159-4CF3-B43A-0B387A25F691}">
      <dgm:prSet/>
      <dgm:spPr/>
      <dgm:t>
        <a:bodyPr/>
        <a:lstStyle/>
        <a:p>
          <a:endParaRPr lang="en-GB"/>
        </a:p>
      </dgm:t>
    </dgm:pt>
    <dgm:pt modelId="{A4CCCE89-1C26-4194-959D-E60783263C03}" type="sibTrans" cxnId="{874F5D6C-3159-4CF3-B43A-0B387A25F691}">
      <dgm:prSet/>
      <dgm:spPr/>
      <dgm:t>
        <a:bodyPr/>
        <a:lstStyle/>
        <a:p>
          <a:endParaRPr lang="en-GB"/>
        </a:p>
      </dgm:t>
    </dgm:pt>
    <dgm:pt modelId="{BA6E6A6A-DF8C-452E-B8D1-181A10922B3E}">
      <dgm:prSet custT="1"/>
      <dgm:spPr/>
      <dgm:t>
        <a:bodyPr/>
        <a:lstStyle/>
        <a:p>
          <a:pPr>
            <a:buFont typeface="Arial" panose="020B0604020202020204" pitchFamily="34" charset="0"/>
            <a:buChar char="•"/>
          </a:pPr>
          <a:r>
            <a:rPr lang="en-GB" sz="800" b="0" i="0"/>
            <a:t>The wider landscape of health, social care and non-statutory organisations.  </a:t>
          </a:r>
        </a:p>
      </dgm:t>
    </dgm:pt>
    <dgm:pt modelId="{A51706AC-3FBE-4619-901D-9644A44C345B}" type="parTrans" cxnId="{BC2A36EF-0BA0-4F41-84C3-A597F55F5BD3}">
      <dgm:prSet/>
      <dgm:spPr/>
      <dgm:t>
        <a:bodyPr/>
        <a:lstStyle/>
        <a:p>
          <a:endParaRPr lang="en-GB"/>
        </a:p>
      </dgm:t>
    </dgm:pt>
    <dgm:pt modelId="{B34F9B65-BF87-44D7-AE01-A068CC53BDB8}" type="sibTrans" cxnId="{BC2A36EF-0BA0-4F41-84C3-A597F55F5BD3}">
      <dgm:prSet/>
      <dgm:spPr/>
      <dgm:t>
        <a:bodyPr/>
        <a:lstStyle/>
        <a:p>
          <a:endParaRPr lang="en-GB"/>
        </a:p>
      </dgm:t>
    </dgm:pt>
    <dgm:pt modelId="{2E3DA49C-E150-43BF-B9F3-88355C8868A7}">
      <dgm:prSet custT="1"/>
      <dgm:spPr>
        <a:solidFill>
          <a:srgbClr val="CC0066"/>
        </a:solidFill>
      </dgm:spPr>
      <dgm:t>
        <a:bodyPr/>
        <a:lstStyle/>
        <a:p>
          <a:r>
            <a:rPr lang="en-GB" sz="800" b="0" i="0"/>
            <a:t>Broad content: </a:t>
          </a:r>
        </a:p>
      </dgm:t>
    </dgm:pt>
    <dgm:pt modelId="{40EC8422-E447-4E69-819D-1A3C0C9523D6}" type="parTrans" cxnId="{426BCBBB-C0D9-4D91-94FB-49603CC2CDBF}">
      <dgm:prSet/>
      <dgm:spPr/>
      <dgm:t>
        <a:bodyPr/>
        <a:lstStyle/>
        <a:p>
          <a:endParaRPr lang="en-GB"/>
        </a:p>
      </dgm:t>
    </dgm:pt>
    <dgm:pt modelId="{A2D17BB9-3CAD-4CFB-B4D6-E2F9439583DE}" type="sibTrans" cxnId="{426BCBBB-C0D9-4D91-94FB-49603CC2CDBF}">
      <dgm:prSet/>
      <dgm:spPr/>
      <dgm:t>
        <a:bodyPr/>
        <a:lstStyle/>
        <a:p>
          <a:endParaRPr lang="en-GB"/>
        </a:p>
      </dgm:t>
    </dgm:pt>
    <dgm:pt modelId="{06BFB033-18F5-4198-BB7C-2B2ED9F659AC}">
      <dgm:prSet custT="1"/>
      <dgm:spPr>
        <a:solidFill>
          <a:srgbClr val="CC0066"/>
        </a:solidFill>
      </dgm:spPr>
      <dgm:t>
        <a:bodyPr/>
        <a:lstStyle/>
        <a:p>
          <a:r>
            <a:rPr lang="en-GB" sz="800" b="0" i="0"/>
            <a:t>Individual independent project/dissertation </a:t>
          </a:r>
        </a:p>
      </dgm:t>
    </dgm:pt>
    <dgm:pt modelId="{30A176DB-34BA-418A-B7BE-130FD97265F5}" type="parTrans" cxnId="{61F1C75E-767F-4840-BB28-3A61C9A7EEAC}">
      <dgm:prSet/>
      <dgm:spPr/>
      <dgm:t>
        <a:bodyPr/>
        <a:lstStyle/>
        <a:p>
          <a:endParaRPr lang="en-GB"/>
        </a:p>
      </dgm:t>
    </dgm:pt>
    <dgm:pt modelId="{1F605BC5-9963-4BCA-8CE2-B5864D2D86BD}" type="sibTrans" cxnId="{61F1C75E-767F-4840-BB28-3A61C9A7EEAC}">
      <dgm:prSet/>
      <dgm:spPr/>
      <dgm:t>
        <a:bodyPr/>
        <a:lstStyle/>
        <a:p>
          <a:endParaRPr lang="en-GB"/>
        </a:p>
      </dgm:t>
    </dgm:pt>
    <dgm:pt modelId="{37F01EFE-8678-4F95-BA51-E208B925A4A9}">
      <dgm:prSet custT="1"/>
      <dgm:spPr/>
      <dgm:t>
        <a:bodyPr/>
        <a:lstStyle/>
        <a:p>
          <a:pPr>
            <a:buFont typeface="Arial" panose="020B0604020202020204" pitchFamily="34" charset="0"/>
            <a:buChar char="•"/>
          </a:pPr>
          <a:r>
            <a:rPr lang="en-GB" sz="600" b="0" i="0"/>
            <a:t>Social determinants of health  </a:t>
          </a:r>
        </a:p>
      </dgm:t>
    </dgm:pt>
    <dgm:pt modelId="{085C25F1-737A-4526-B6F1-B454A7DABBE3}" type="parTrans" cxnId="{AF8E0452-3DCF-485B-90E9-8E11CF36FE14}">
      <dgm:prSet/>
      <dgm:spPr/>
      <dgm:t>
        <a:bodyPr/>
        <a:lstStyle/>
        <a:p>
          <a:endParaRPr lang="en-GB"/>
        </a:p>
      </dgm:t>
    </dgm:pt>
    <dgm:pt modelId="{7274876E-8429-4EB1-A7D7-343460B2BEF5}" type="sibTrans" cxnId="{AF8E0452-3DCF-485B-90E9-8E11CF36FE14}">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Y="164992"/>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8C6FA630-B305-443F-AB85-4B4513436BD0}" type="pres">
      <dgm:prSet presAssocID="{BFF307D6-ABD0-41C2-B05C-48F44EF20F4C}" presName="childNode" presStyleLbl="node1" presStyleIdx="0" presStyleCnt="5">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Y="200000" custLinFactNeighborX="1926" custLinFactNeighborY="242167"/>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1" presStyleCnt="5" custScaleY="164774"/>
      <dgm:spPr/>
    </dgm:pt>
    <dgm:pt modelId="{1EB8B6A9-53B5-4F59-8DC5-CEEA1643D37F}" type="pres">
      <dgm:prSet presAssocID="{605FFA0E-8345-4C51-A55E-908B669B4888}" presName="parentNode" presStyleLbl="node1" presStyleIdx="1" presStyleCnt="5">
        <dgm:presLayoutVars>
          <dgm:chMax val="0"/>
          <dgm:bulletEnabled val="1"/>
        </dgm:presLayoutVars>
      </dgm:prSet>
      <dgm:spPr/>
    </dgm:pt>
    <dgm:pt modelId="{BEC0F083-4F14-4894-9989-003BEAA1EE5A}" type="pres">
      <dgm:prSet presAssocID="{605FFA0E-8345-4C51-A55E-908B669B4888}" presName="childNode" presStyleLbl="node1" presStyleIdx="1" presStyleCnt="5">
        <dgm:presLayoutVars>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1" presStyleCnt="4" custLinFactY="200000" custLinFactNeighborX="11559" custLinFactNeighborY="256214"/>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4CB36EEE-CFDF-4BE3-B339-8D3F17728BA6}" type="pres">
      <dgm:prSet presAssocID="{0DB7C736-683C-4963-8A84-CAC8701A3D46}" presName="compositeNode" presStyleCnt="0">
        <dgm:presLayoutVars>
          <dgm:bulletEnabled val="1"/>
        </dgm:presLayoutVars>
      </dgm:prSet>
      <dgm:spPr/>
    </dgm:pt>
    <dgm:pt modelId="{012E55B7-ADB2-4DE1-AE9B-7708CD4EEBF2}" type="pres">
      <dgm:prSet presAssocID="{0DB7C736-683C-4963-8A84-CAC8701A3D46}" presName="bgRect" presStyleLbl="node1" presStyleIdx="2" presStyleCnt="5" custScaleY="165521"/>
      <dgm:spPr/>
    </dgm:pt>
    <dgm:pt modelId="{C9C92995-37FF-47DC-9AEE-1DD2A8ABF0E9}" type="pres">
      <dgm:prSet presAssocID="{0DB7C736-683C-4963-8A84-CAC8701A3D46}" presName="parentNode" presStyleLbl="node1" presStyleIdx="2" presStyleCnt="5">
        <dgm:presLayoutVars>
          <dgm:chMax val="0"/>
          <dgm:bulletEnabled val="1"/>
        </dgm:presLayoutVars>
      </dgm:prSet>
      <dgm:spPr/>
    </dgm:pt>
    <dgm:pt modelId="{F7382E1F-1EBD-4EB8-B522-28A2A3781108}" type="pres">
      <dgm:prSet presAssocID="{0DB7C736-683C-4963-8A84-CAC8701A3D46}" presName="childNode" presStyleLbl="node1" presStyleIdx="2" presStyleCnt="5">
        <dgm:presLayoutVars>
          <dgm:bulletEnabled val="1"/>
        </dgm:presLayoutVars>
      </dgm:prSet>
      <dgm:spPr/>
    </dgm:pt>
    <dgm:pt modelId="{C43E7E62-D989-4EE9-AF40-16FD5BC84EB7}" type="pres">
      <dgm:prSet presAssocID="{2D02C03A-3F9E-4E1B-86B5-97F3FC09E0FD}" presName="hSp" presStyleCnt="0"/>
      <dgm:spPr/>
    </dgm:pt>
    <dgm:pt modelId="{EDE812CD-4D70-4848-945B-C0354D6DAAA9}" type="pres">
      <dgm:prSet presAssocID="{2D02C03A-3F9E-4E1B-86B5-97F3FC09E0FD}" presName="vProcSp" presStyleCnt="0"/>
      <dgm:spPr/>
    </dgm:pt>
    <dgm:pt modelId="{AFF51162-F738-490F-A33A-FABED5D1447A}" type="pres">
      <dgm:prSet presAssocID="{2D02C03A-3F9E-4E1B-86B5-97F3FC09E0FD}" presName="vSp1" presStyleCnt="0"/>
      <dgm:spPr/>
    </dgm:pt>
    <dgm:pt modelId="{8643289B-1E52-44DB-96F5-9248B95C4AED}" type="pres">
      <dgm:prSet presAssocID="{2D02C03A-3F9E-4E1B-86B5-97F3FC09E0FD}" presName="simulatedConn" presStyleLbl="solidFgAcc1" presStyleIdx="2" presStyleCnt="4" custLinFactY="200000" custLinFactNeighborX="6969" custLinFactNeighborY="262109"/>
      <dgm:spPr>
        <a:ln>
          <a:solidFill>
            <a:schemeClr val="bg1">
              <a:lumMod val="75000"/>
            </a:schemeClr>
          </a:solidFill>
        </a:ln>
      </dgm:spPr>
    </dgm:pt>
    <dgm:pt modelId="{24EF28A1-4EBF-4598-AB59-6B58FBD3ED36}" type="pres">
      <dgm:prSet presAssocID="{2D02C03A-3F9E-4E1B-86B5-97F3FC09E0FD}" presName="vSp2" presStyleCnt="0"/>
      <dgm:spPr/>
    </dgm:pt>
    <dgm:pt modelId="{E9AAA4EA-DA81-450C-AFBF-89A2F60629E3}" type="pres">
      <dgm:prSet presAssocID="{2D02C03A-3F9E-4E1B-86B5-97F3FC09E0FD}" presName="sibTrans" presStyleCnt="0"/>
      <dgm:spPr/>
    </dgm:pt>
    <dgm:pt modelId="{DCC6AC3E-AFF7-4BA0-99A1-D00D3497566C}" type="pres">
      <dgm:prSet presAssocID="{2D288C69-FE82-4407-84FB-437FBC7B43B0}" presName="compositeNode" presStyleCnt="0">
        <dgm:presLayoutVars>
          <dgm:bulletEnabled val="1"/>
        </dgm:presLayoutVars>
      </dgm:prSet>
      <dgm:spPr/>
    </dgm:pt>
    <dgm:pt modelId="{4A804BFB-717B-4A10-8332-823130415FC5}" type="pres">
      <dgm:prSet presAssocID="{2D288C69-FE82-4407-84FB-437FBC7B43B0}" presName="bgRect" presStyleLbl="node1" presStyleIdx="3" presStyleCnt="5" custScaleY="165521"/>
      <dgm:spPr/>
    </dgm:pt>
    <dgm:pt modelId="{A4B0A6A7-0897-45BC-99FD-E903215EFB65}" type="pres">
      <dgm:prSet presAssocID="{2D288C69-FE82-4407-84FB-437FBC7B43B0}" presName="parentNode" presStyleLbl="node1" presStyleIdx="3" presStyleCnt="5">
        <dgm:presLayoutVars>
          <dgm:chMax val="0"/>
          <dgm:bulletEnabled val="1"/>
        </dgm:presLayoutVars>
      </dgm:prSet>
      <dgm:spPr/>
    </dgm:pt>
    <dgm:pt modelId="{9241F825-F1B4-4F86-A858-E6C461B95164}" type="pres">
      <dgm:prSet presAssocID="{2D288C69-FE82-4407-84FB-437FBC7B43B0}" presName="childNode" presStyleLbl="node1" presStyleIdx="3" presStyleCnt="5">
        <dgm:presLayoutVars>
          <dgm:bulletEnabled val="1"/>
        </dgm:presLayoutVars>
      </dgm:prSet>
      <dgm:spPr/>
    </dgm:pt>
    <dgm:pt modelId="{6353888D-FF55-4A69-8B8B-DB228CE13F1A}" type="pres">
      <dgm:prSet presAssocID="{65F5E1AB-EA9F-492C-8854-61AAE273D77F}" presName="hSp" presStyleCnt="0"/>
      <dgm:spPr/>
    </dgm:pt>
    <dgm:pt modelId="{2AAAC869-BB62-4C6F-BB1D-C5FD60EFEC03}" type="pres">
      <dgm:prSet presAssocID="{65F5E1AB-EA9F-492C-8854-61AAE273D77F}" presName="vProcSp" presStyleCnt="0"/>
      <dgm:spPr/>
    </dgm:pt>
    <dgm:pt modelId="{60B8AAA0-2880-4D7F-9ADA-3BCBAEFA51D1}" type="pres">
      <dgm:prSet presAssocID="{65F5E1AB-EA9F-492C-8854-61AAE273D77F}" presName="vSp1" presStyleCnt="0"/>
      <dgm:spPr/>
    </dgm:pt>
    <dgm:pt modelId="{9D5267BC-84C2-4B14-8060-51E8CECD0D57}" type="pres">
      <dgm:prSet presAssocID="{65F5E1AB-EA9F-492C-8854-61AAE273D77F}" presName="simulatedConn" presStyleLbl="solidFgAcc1" presStyleIdx="3" presStyleCnt="4" custLinFactY="200000" custLinFactNeighborX="-4646" custLinFactNeighborY="236684"/>
      <dgm:spPr>
        <a:ln>
          <a:solidFill>
            <a:schemeClr val="bg1">
              <a:lumMod val="75000"/>
            </a:schemeClr>
          </a:solidFill>
        </a:ln>
      </dgm:spPr>
    </dgm:pt>
    <dgm:pt modelId="{6BE65169-D698-42DA-824D-E54B1752ABCC}" type="pres">
      <dgm:prSet presAssocID="{65F5E1AB-EA9F-492C-8854-61AAE273D77F}" presName="vSp2" presStyleCnt="0"/>
      <dgm:spPr/>
    </dgm:pt>
    <dgm:pt modelId="{7AB9B967-86C0-4E16-B91E-F419102E3881}" type="pres">
      <dgm:prSet presAssocID="{65F5E1AB-EA9F-492C-8854-61AAE273D77F}" presName="sibTrans" presStyleCnt="0"/>
      <dgm:spPr/>
    </dgm:pt>
    <dgm:pt modelId="{A7D01649-C35B-4C20-B559-ABA2D122F7CD}" type="pres">
      <dgm:prSet presAssocID="{36A896C8-ECAE-42D2-AC20-9685665A066F}" presName="compositeNode" presStyleCnt="0">
        <dgm:presLayoutVars>
          <dgm:bulletEnabled val="1"/>
        </dgm:presLayoutVars>
      </dgm:prSet>
      <dgm:spPr/>
    </dgm:pt>
    <dgm:pt modelId="{89E788EA-4B9A-46DC-9482-364376D54738}" type="pres">
      <dgm:prSet presAssocID="{36A896C8-ECAE-42D2-AC20-9685665A066F}" presName="bgRect" presStyleLbl="node1" presStyleIdx="4" presStyleCnt="5" custScaleX="22713" custScaleY="154593"/>
      <dgm:spPr/>
    </dgm:pt>
    <dgm:pt modelId="{47FC4D51-4E56-4799-B3B3-B4B3E2A4CFF7}" type="pres">
      <dgm:prSet presAssocID="{36A896C8-ECAE-42D2-AC20-9685665A066F}" presName="parentNode" presStyleLbl="node1" presStyleIdx="4" presStyleCnt="5">
        <dgm:presLayoutVars>
          <dgm:chMax val="0"/>
          <dgm:bulletEnabled val="1"/>
        </dgm:presLayoutVars>
      </dgm:prSet>
      <dgm:spPr/>
    </dgm:pt>
  </dgm:ptLst>
  <dgm:cxnLst>
    <dgm:cxn modelId="{91937100-094E-406F-BC62-0914A72F3FE5}" srcId="{605FFA0E-8345-4C51-A55E-908B669B4888}" destId="{50AD9935-DF64-49D6-8BE7-CEA6125C5913}" srcOrd="1" destOrd="0" parTransId="{C86D00A4-414E-42E6-907C-CD64988E4336}" sibTransId="{F05CA15D-1129-445E-886E-8CC5CAB252CF}"/>
    <dgm:cxn modelId="{42F75905-7510-4995-9931-1B6652F29C7E}" type="presOf" srcId="{3EDB98DE-9948-4DB9-B05F-AC0C2675A0AD}" destId="{BEC0F083-4F14-4894-9989-003BEAA1EE5A}" srcOrd="0" destOrd="0" presId="urn:microsoft.com/office/officeart/2005/8/layout/hProcess7"/>
    <dgm:cxn modelId="{EFBCAA0C-B9F5-4405-8758-7142C8E9A667}" type="presOf" srcId="{36A896C8-ECAE-42D2-AC20-9685665A066F}" destId="{89E788EA-4B9A-46DC-9482-364376D54738}" srcOrd="0" destOrd="0" presId="urn:microsoft.com/office/officeart/2005/8/layout/hProcess7"/>
    <dgm:cxn modelId="{D509380D-85C0-43B2-BA3E-59DE4B5CE606}" srcId="{50AD9935-DF64-49D6-8BE7-CEA6125C5913}" destId="{540A22D6-CFEB-477F-8F78-A74BCC7E9E21}" srcOrd="7" destOrd="0" parTransId="{8A8EFA3B-C4A2-4150-860C-9640030F3EA0}" sibTransId="{D58F1884-6C06-4ED3-972C-06790533B6AD}"/>
    <dgm:cxn modelId="{CF4A3D0E-CBC4-4C05-9CEC-FAFF3A9208A7}" srcId="{0B648B4D-FE73-46D5-9F05-E962D4059140}" destId="{E116965E-2DEC-46F3-9629-A53F592FBD51}" srcOrd="8" destOrd="0" parTransId="{C2C8D403-A092-456E-92D4-BA1B27F92193}" sibTransId="{EE7AC74C-8682-4A6C-8C69-58C0F9C1B058}"/>
    <dgm:cxn modelId="{F627D510-41E0-4C51-AEB4-22DEAFD41A47}" type="presOf" srcId="{16C35819-C7F3-4552-A66C-3A7900586E59}" destId="{9241F825-F1B4-4F86-A858-E6C461B95164}" srcOrd="0" destOrd="7" presId="urn:microsoft.com/office/officeart/2005/8/layout/hProcess7"/>
    <dgm:cxn modelId="{D69B1811-A0FE-40C4-97A1-FCC8E95E73C7}" srcId="{0B648B4D-FE73-46D5-9F05-E962D4059140}" destId="{8DF4D115-B416-4762-9C0C-4754D663488D}" srcOrd="9" destOrd="0" parTransId="{6E56D113-E9CF-4C3A-8CEC-8DED2E3E34F3}" sibTransId="{8179D962-D7E0-4161-B270-4DDE71C78B76}"/>
    <dgm:cxn modelId="{54A95A14-F9E3-48FC-A030-D081AA06160F}" srcId="{65FA2526-7646-4EEF-906E-098B000307DA}" destId="{9E75D2AC-CF39-434A-83D8-EDFD238AB06B}" srcOrd="2" destOrd="0" parTransId="{D438E34A-56F5-42C5-9D31-CC92B9B341F1}" sibTransId="{3C37989C-B0E7-4823-AB9B-6CF23DA1A0B2}"/>
    <dgm:cxn modelId="{8152FF14-C8F6-49A8-A34D-116CE9823E15}" srcId="{BFF307D6-ABD0-41C2-B05C-48F44EF20F4C}" destId="{989E09DF-42A7-4BAC-ABB1-BD078F0EA70C}" srcOrd="1" destOrd="0" parTransId="{0D2E5622-1303-435C-8F18-CE5CDFF8C4A4}" sibTransId="{03C9F7D2-DDF4-40F2-9913-ADAD0095FBCA}"/>
    <dgm:cxn modelId="{DDBE2D17-1BEC-478F-A968-1D2EDD10FBB3}" type="presOf" srcId="{891D6502-C4C0-4D1C-8C60-DEE432590325}" destId="{BEC0F083-4F14-4894-9989-003BEAA1EE5A}" srcOrd="0" destOrd="3" presId="urn:microsoft.com/office/officeart/2005/8/layout/hProcess7"/>
    <dgm:cxn modelId="{77FA7717-6626-47D9-9CFA-320505CA3E97}" srcId="{0B648B4D-FE73-46D5-9F05-E962D4059140}" destId="{F1DCB613-122E-4BBC-B9BD-CCA3EAE04538}" srcOrd="3" destOrd="0" parTransId="{D7A88BA8-5FAC-4E00-AF67-9F0D8ED59A39}" sibTransId="{2CF96271-31ED-4DE1-8B8F-7B2171A7B4B6}"/>
    <dgm:cxn modelId="{5823CD17-636B-403F-AB2A-B0C02B0FC0DB}" type="presOf" srcId="{37F01EFE-8678-4F95-BA51-E208B925A4A9}" destId="{8C6FA630-B305-443F-AB85-4B4513436BD0}" srcOrd="0" destOrd="3" presId="urn:microsoft.com/office/officeart/2005/8/layout/hProcess7"/>
    <dgm:cxn modelId="{D03A831C-87F6-45DA-87E3-CAC959250665}" srcId="{65FA2526-7646-4EEF-906E-098B000307DA}" destId="{8A3BB079-8D77-4065-9177-C48D78B798C8}" srcOrd="10" destOrd="0" parTransId="{671A7DEF-2343-4A25-95A8-91F143B48D4E}" sibTransId="{B06F6C98-0DAE-4E9C-8CAD-3A0B61A47442}"/>
    <dgm:cxn modelId="{8417851D-9E1E-46C5-A899-64BC221CD8B1}" type="presOf" srcId="{E500E5DA-754D-4511-8CD0-A62F6529C8A1}" destId="{BEC0F083-4F14-4894-9989-003BEAA1EE5A}" srcOrd="0" destOrd="11" presId="urn:microsoft.com/office/officeart/2005/8/layout/hProcess7"/>
    <dgm:cxn modelId="{FDC1EB1D-AA10-442D-AAFE-FBA2B322A0D0}" type="presOf" srcId="{9B1FC4D4-A32D-4FC2-BD82-4122A067C0E9}" destId="{9241F825-F1B4-4F86-A858-E6C461B95164}" srcOrd="0" destOrd="9" presId="urn:microsoft.com/office/officeart/2005/8/layout/hProcess7"/>
    <dgm:cxn modelId="{8DE2BE1E-88AC-443E-9731-15624EF02692}" srcId="{65FA2526-7646-4EEF-906E-098B000307DA}" destId="{0F357A02-6413-4C6E-A221-CB73B8122271}" srcOrd="9" destOrd="0" parTransId="{B065923C-EA82-4445-BE63-A34D4E6E01D9}" sibTransId="{7C1290E5-D9C7-429F-8728-E719B99DDF3A}"/>
    <dgm:cxn modelId="{ED6A7F24-0000-4EA6-AE8D-8F21053E8B2C}" srcId="{BFF307D6-ABD0-41C2-B05C-48F44EF20F4C}" destId="{58025033-A857-4D89-B710-36B193D3ACF9}" srcOrd="0" destOrd="0" parTransId="{6C28010A-7D6F-40D2-9BFA-5CAE9D631CFE}" sibTransId="{6EB95A46-C6C8-4A8C-8CDC-EAB608FD7053}"/>
    <dgm:cxn modelId="{5E365825-851F-4555-993E-0D91FF8A8D5D}" type="presOf" srcId="{B4752E2A-4515-437C-B356-B142EEFD4238}" destId="{BEC0F083-4F14-4894-9989-003BEAA1EE5A}" srcOrd="0" destOrd="8" presId="urn:microsoft.com/office/officeart/2005/8/layout/hProcess7"/>
    <dgm:cxn modelId="{85F26227-3A7C-4602-9B84-C135BC198A98}" srcId="{2CDACE79-DF70-4843-80C0-537DDDA1737A}" destId="{605FFA0E-8345-4C51-A55E-908B669B4888}" srcOrd="1" destOrd="0" parTransId="{DDBE9CF7-D56A-4275-AE52-C81C499EAF24}" sibTransId="{9E60642B-2419-425A-8135-4760FDD2F3B1}"/>
    <dgm:cxn modelId="{8C949D2B-C67D-4829-B999-212EE916BFB7}" type="presOf" srcId="{0DB7C736-683C-4963-8A84-CAC8701A3D46}" destId="{012E55B7-ADB2-4DE1-AE9B-7708CD4EEBF2}" srcOrd="0" destOrd="0" presId="urn:microsoft.com/office/officeart/2005/8/layout/hProcess7"/>
    <dgm:cxn modelId="{B90B142D-85E1-4DDB-90B0-4F8D61E4E1B3}" srcId="{0B648B4D-FE73-46D5-9F05-E962D4059140}" destId="{15CBA200-64E5-42A5-A1E1-9A296E4375D0}" srcOrd="2" destOrd="0" parTransId="{B8548852-A890-49F6-95E0-03EE41A8A1F4}" sibTransId="{BCF783A0-3661-415A-858D-2679ED96A307}"/>
    <dgm:cxn modelId="{76D3752D-2B79-4C9C-9935-ABC139F8C4B9}" srcId="{50AD9935-DF64-49D6-8BE7-CEA6125C5913}" destId="{ECAB4827-E827-4701-A39E-790743F5ED6D}" srcOrd="2" destOrd="0" parTransId="{4BC2FBFA-3E12-4CC8-BB50-4D49CF1CD5E1}" sibTransId="{2FF00267-0EEF-4CAF-8893-E13442366253}"/>
    <dgm:cxn modelId="{83D58E2D-7202-4853-8AC7-38C219987D3A}" type="presOf" srcId="{36A896C8-ECAE-42D2-AC20-9685665A066F}" destId="{47FC4D51-4E56-4799-B3B3-B4B3E2A4CFF7}" srcOrd="1" destOrd="0" presId="urn:microsoft.com/office/officeart/2005/8/layout/hProcess7"/>
    <dgm:cxn modelId="{ABAB3F31-1890-4731-A2E8-300662FA08D0}" type="presOf" srcId="{8DF4D115-B416-4762-9C0C-4754D663488D}" destId="{9241F825-F1B4-4F86-A858-E6C461B95164}" srcOrd="0" destOrd="12" presId="urn:microsoft.com/office/officeart/2005/8/layout/hProcess7"/>
    <dgm:cxn modelId="{2E610F34-627F-4E13-A92F-D1A2ADE4C24E}" type="presOf" srcId="{ECAB4827-E827-4701-A39E-790743F5ED6D}" destId="{BEC0F083-4F14-4894-9989-003BEAA1EE5A}" srcOrd="0" destOrd="4" presId="urn:microsoft.com/office/officeart/2005/8/layout/hProcess7"/>
    <dgm:cxn modelId="{F6530036-9BC1-4C56-A382-46F9AADE9E40}" srcId="{2E3DA49C-E150-43BF-B9F3-88355C8868A7}" destId="{054EBBFF-7119-411C-96EB-4E954CF733BE}" srcOrd="2" destOrd="0" parTransId="{57E76224-F8A3-44E6-B8E2-3429BBA059A9}" sibTransId="{B476E10E-BEC7-476C-A6A1-BD0C9F8CA9A4}"/>
    <dgm:cxn modelId="{3C979937-D33D-4BDA-A39A-3B3D35BE8781}" type="presOf" srcId="{F1DCB613-122E-4BBC-B9BD-CCA3EAE04538}" destId="{9241F825-F1B4-4F86-A858-E6C461B95164}" srcOrd="0" destOrd="6" presId="urn:microsoft.com/office/officeart/2005/8/layout/hProcess7"/>
    <dgm:cxn modelId="{621BC237-91A3-48B7-85DA-2862487C9A39}" srcId="{0B648B4D-FE73-46D5-9F05-E962D4059140}" destId="{485B8E62-FCE4-4091-9BB8-DEFFADF83DD0}" srcOrd="0" destOrd="0" parTransId="{BC56CA1C-33D7-41F4-91D9-60E20D9992CB}" sibTransId="{0817BB05-DFB5-4013-9D19-D98C2B9913B7}"/>
    <dgm:cxn modelId="{EE842E38-E584-47A4-8586-2A5C7AF9277A}" type="presOf" srcId="{F6A37D6D-1956-45D6-9CE1-A7AA09BDE3FD}" destId="{F7382E1F-1EBD-4EB8-B522-28A2A3781108}" srcOrd="0" destOrd="3" presId="urn:microsoft.com/office/officeart/2005/8/layout/hProcess7"/>
    <dgm:cxn modelId="{25E32F39-E9DD-45B0-B86D-009F771944DD}" srcId="{50AD9935-DF64-49D6-8BE7-CEA6125C5913}" destId="{3E30FFA6-EB1B-4B2A-BA18-2AC15E0F9632}" srcOrd="4" destOrd="0" parTransId="{F9E00565-8AB3-497A-A628-4C877741C059}" sibTransId="{9AA77F3E-0544-4E07-90A3-6F2D96A69430}"/>
    <dgm:cxn modelId="{63E78C3A-CEFB-412E-AFFF-29C00A82B9C5}" type="presOf" srcId="{E116965E-2DEC-46F3-9629-A53F592FBD51}" destId="{9241F825-F1B4-4F86-A858-E6C461B95164}" srcOrd="0" destOrd="11" presId="urn:microsoft.com/office/officeart/2005/8/layout/hProcess7"/>
    <dgm:cxn modelId="{AD8A2A3D-CAFD-4160-AEF3-9D5379254B9B}" srcId="{0B648B4D-FE73-46D5-9F05-E962D4059140}" destId="{030FC569-B765-4C16-AD6B-80E9C2BE0000}" srcOrd="10" destOrd="0" parTransId="{A7CD2737-FF89-445E-AC05-6654E4BEA5F4}" sibTransId="{E3A01D4A-7B3E-47EB-AFFB-F05BA7074244}"/>
    <dgm:cxn modelId="{7966685B-5AA4-4D57-99F5-13FDDF8090D7}" srcId="{2D288C69-FE82-4407-84FB-437FBC7B43B0}" destId="{0B648B4D-FE73-46D5-9F05-E962D4059140}" srcOrd="2" destOrd="0" parTransId="{0EF95B30-74FE-4C45-9E8D-E751E5058E85}" sibTransId="{53553A34-BA2B-4304-8D09-9C8F3667A46F}"/>
    <dgm:cxn modelId="{812FBE5D-B904-4DA6-9DF3-04D1660AB7C3}" type="presOf" srcId="{52A5173C-BA25-4B84-85A6-00A37A2E253E}" destId="{BEC0F083-4F14-4894-9989-003BEAA1EE5A}" srcOrd="0" destOrd="7" presId="urn:microsoft.com/office/officeart/2005/8/layout/hProcess7"/>
    <dgm:cxn modelId="{61F1C75E-767F-4840-BB28-3A61C9A7EEAC}" srcId="{2E3DA49C-E150-43BF-B9F3-88355C8868A7}" destId="{06BFB033-18F5-4198-BB7C-2B2ED9F659AC}" srcOrd="0" destOrd="0" parTransId="{30A176DB-34BA-418A-B7BE-130FD97265F5}" sibTransId="{1F605BC5-9963-4BCA-8CE2-B5864D2D86BD}"/>
    <dgm:cxn modelId="{B80D945F-2CD5-4810-BCB2-5593A3BF1E0C}" type="presOf" srcId="{FC8F5700-ED0B-44E9-86A9-F3B818197C1F}" destId="{9241F825-F1B4-4F86-A858-E6C461B95164}" srcOrd="0" destOrd="14" presId="urn:microsoft.com/office/officeart/2005/8/layout/hProcess7"/>
    <dgm:cxn modelId="{A4BBB560-1A92-4C84-B6C7-83D3930F2667}" srcId="{0DB7C736-683C-4963-8A84-CAC8701A3D46}" destId="{37A5EC98-6282-4CE6-80FA-B492B3F9A971}" srcOrd="0" destOrd="0" parTransId="{DCF4A81E-227F-4046-B53F-7FF1779373B4}" sibTransId="{20E7D40F-B30C-429C-B2C4-C7C95F8D709B}"/>
    <dgm:cxn modelId="{C0578A61-5908-4608-B909-EF09C4359160}" type="presOf" srcId="{2CDACE79-DF70-4843-80C0-537DDDA1737A}" destId="{93E47080-4556-40A9-9E79-73465B008175}" srcOrd="0" destOrd="0" presId="urn:microsoft.com/office/officeart/2005/8/layout/hProcess7"/>
    <dgm:cxn modelId="{FEADEE62-C5CD-479B-A003-C5F84A048F48}" srcId="{50AD9935-DF64-49D6-8BE7-CEA6125C5913}" destId="{52A5173C-BA25-4B84-85A6-00A37A2E253E}" srcOrd="5" destOrd="0" parTransId="{274D4CB6-AC23-4E7D-9B5C-64F1C0A2DCD5}" sibTransId="{91362D0D-184D-4860-95C3-F54CE14B63CB}"/>
    <dgm:cxn modelId="{58DA5943-E966-4E3F-BAAB-A6D213C40DE6}" srcId="{605FFA0E-8345-4C51-A55E-908B669B4888}" destId="{3EDB98DE-9948-4DB9-B05F-AC0C2675A0AD}" srcOrd="0" destOrd="0" parTransId="{CF04E5E2-EC68-4417-B533-CA691573F0A6}" sibTransId="{C3CAD8E8-61C4-4E2D-BC33-4FE637498F1A}"/>
    <dgm:cxn modelId="{29D79C43-52A9-497B-A2A0-F5663B0BA9CE}" type="presOf" srcId="{030FC569-B765-4C16-AD6B-80E9C2BE0000}" destId="{9241F825-F1B4-4F86-A858-E6C461B95164}" srcOrd="0" destOrd="13" presId="urn:microsoft.com/office/officeart/2005/8/layout/hProcess7"/>
    <dgm:cxn modelId="{B4834644-B719-4672-A98B-1253C434F0F7}" type="presOf" srcId="{DBC5C76C-D478-4452-8DBF-C4D2111F1E02}" destId="{9241F825-F1B4-4F86-A858-E6C461B95164}" srcOrd="0" destOrd="0" presId="urn:microsoft.com/office/officeart/2005/8/layout/hProcess7"/>
    <dgm:cxn modelId="{AC152865-B7C3-4A0E-88A1-76A3782D4A94}" srcId="{65FA2526-7646-4EEF-906E-098B000307DA}" destId="{3D480A0A-A5D5-49D1-B8A5-91BFADC8DF6D}" srcOrd="5" destOrd="0" parTransId="{7CF3D7B6-38A2-407C-9B52-1E224FBAD0CA}" sibTransId="{1E857F0C-9588-4AF6-87E3-97177B61DBF1}"/>
    <dgm:cxn modelId="{72C6E365-C0D5-4252-8E95-D039C545255B}" type="presOf" srcId="{BA6E6A6A-DF8C-452E-B8D1-181A10922B3E}" destId="{BEC0F083-4F14-4894-9989-003BEAA1EE5A}" srcOrd="0" destOrd="2" presId="urn:microsoft.com/office/officeart/2005/8/layout/hProcess7"/>
    <dgm:cxn modelId="{C5147067-52CD-4D54-B955-A7ECF80E4EAC}" type="presOf" srcId="{78B9D359-9DC8-49A3-A927-EADB5EDD7CA1}" destId="{9241F825-F1B4-4F86-A858-E6C461B95164}" srcOrd="0" destOrd="15" presId="urn:microsoft.com/office/officeart/2005/8/layout/hProcess7"/>
    <dgm:cxn modelId="{BAFE0C48-31AB-45A0-A55E-758493BC3DBE}" type="presOf" srcId="{4DEA5032-A4C6-485D-A623-E54E62788B3E}" destId="{F7382E1F-1EBD-4EB8-B522-28A2A3781108}" srcOrd="0" destOrd="7" presId="urn:microsoft.com/office/officeart/2005/8/layout/hProcess7"/>
    <dgm:cxn modelId="{8AE6126A-08C8-412A-8242-B43DA743A193}" srcId="{2CDACE79-DF70-4843-80C0-537DDDA1737A}" destId="{BFF307D6-ABD0-41C2-B05C-48F44EF20F4C}" srcOrd="0" destOrd="0" parTransId="{6273CC66-D4E0-4612-9D60-71497E1C90A6}" sibTransId="{60DBDDDD-2F07-4F7D-A863-717A55ED0579}"/>
    <dgm:cxn modelId="{EE23296B-BC7C-4A32-8BF9-A29028A71A62}" type="presOf" srcId="{58025033-A857-4D89-B710-36B193D3ACF9}" destId="{8C6FA630-B305-443F-AB85-4B4513436BD0}" srcOrd="0" destOrd="0" presId="urn:microsoft.com/office/officeart/2005/8/layout/hProcess7"/>
    <dgm:cxn modelId="{DE15634B-3DFC-49C4-A028-48D301573AA8}" type="presOf" srcId="{054EBBFF-7119-411C-96EB-4E954CF733BE}" destId="{F7382E1F-1EBD-4EB8-B522-28A2A3781108}" srcOrd="0" destOrd="4" presId="urn:microsoft.com/office/officeart/2005/8/layout/hProcess7"/>
    <dgm:cxn modelId="{9A2DAA6B-AAFF-4C2C-86F2-FA60DF21493F}" type="presOf" srcId="{605FFA0E-8345-4C51-A55E-908B669B4888}" destId="{1EB8B6A9-53B5-4F59-8DC5-CEEA1643D37F}" srcOrd="1" destOrd="0" presId="urn:microsoft.com/office/officeart/2005/8/layout/hProcess7"/>
    <dgm:cxn modelId="{874F5D6C-3159-4CF3-B43A-0B387A25F691}" srcId="{2E3DA49C-E150-43BF-B9F3-88355C8868A7}" destId="{4DEA5032-A4C6-485D-A623-E54E62788B3E}" srcOrd="5" destOrd="0" parTransId="{F2539C97-A703-4798-A68C-0C526BCBF262}" sibTransId="{A4CCCE89-1C26-4194-959D-E60783263C03}"/>
    <dgm:cxn modelId="{F7892D6F-1ACF-4C0A-94D8-7B99FE94B622}" type="presOf" srcId="{0F357A02-6413-4C6E-A221-CB73B8122271}" destId="{8C6FA630-B305-443F-AB85-4B4513436BD0}" srcOrd="0" destOrd="12" presId="urn:microsoft.com/office/officeart/2005/8/layout/hProcess7"/>
    <dgm:cxn modelId="{AF8E0452-3DCF-485B-90E9-8E11CF36FE14}" srcId="{65FA2526-7646-4EEF-906E-098B000307DA}" destId="{37F01EFE-8678-4F95-BA51-E208B925A4A9}" srcOrd="0" destOrd="0" parTransId="{085C25F1-737A-4526-B6F1-B454A7DABBE3}" sibTransId="{7274876E-8429-4EB1-A7D7-343460B2BEF5}"/>
    <dgm:cxn modelId="{C1AA3E72-7897-4E72-B2CC-E82221A782BB}" srcId="{50AD9935-DF64-49D6-8BE7-CEA6125C5913}" destId="{891D6502-C4C0-4D1C-8C60-DEE432590325}" srcOrd="1" destOrd="0" parTransId="{EEA505B2-4632-465C-BA64-DD44610EF512}" sibTransId="{7A2D669B-CFD3-4755-AD3B-E01FA55B51C4}"/>
    <dgm:cxn modelId="{7DF39873-F90D-4049-8571-4E102C04991A}" srcId="{65FA2526-7646-4EEF-906E-098B000307DA}" destId="{34570374-FD57-4479-86A3-436EE4061096}" srcOrd="1" destOrd="0" parTransId="{3C02012B-5CA8-4A3F-A6BC-FB356147A61B}" sibTransId="{2CE924F8-81C9-4381-85FB-AECC303718C0}"/>
    <dgm:cxn modelId="{54130E74-A292-4032-8BE1-F7001A4C3210}" type="presOf" srcId="{EFE3310F-D3EB-4E6B-816F-C93D4D72C47C}" destId="{8C6FA630-B305-443F-AB85-4B4513436BD0}" srcOrd="0" destOrd="7" presId="urn:microsoft.com/office/officeart/2005/8/layout/hProcess7"/>
    <dgm:cxn modelId="{DD1D8B74-58D4-4BB2-B150-C8D2A03C957E}" srcId="{2CDACE79-DF70-4843-80C0-537DDDA1737A}" destId="{0DB7C736-683C-4963-8A84-CAC8701A3D46}" srcOrd="2" destOrd="0" parTransId="{D208C798-9D63-47BF-BC4D-4BA57D085E6D}" sibTransId="{2D02C03A-3F9E-4E1B-86B5-97F3FC09E0FD}"/>
    <dgm:cxn modelId="{B40B5A75-0982-46B0-B42C-9D8B14EAF1F5}" type="presOf" srcId="{3D480A0A-A5D5-49D1-B8A5-91BFADC8DF6D}" destId="{8C6FA630-B305-443F-AB85-4B4513436BD0}" srcOrd="0" destOrd="8" presId="urn:microsoft.com/office/officeart/2005/8/layout/hProcess7"/>
    <dgm:cxn modelId="{BB586676-A921-431C-B623-9FE9DEB4AD02}" type="presOf" srcId="{0DB7C736-683C-4963-8A84-CAC8701A3D46}" destId="{C9C92995-37FF-47DC-9AEE-1DD2A8ABF0E9}" srcOrd="1" destOrd="0" presId="urn:microsoft.com/office/officeart/2005/8/layout/hProcess7"/>
    <dgm:cxn modelId="{F3A4C276-9770-4D80-B7B8-B37CAC9BF0A0}" type="presOf" srcId="{59022ECF-07B4-42D2-B338-DA985FB5E65C}" destId="{9241F825-F1B4-4F86-A858-E6C461B95164}" srcOrd="0" destOrd="10" presId="urn:microsoft.com/office/officeart/2005/8/layout/hProcess7"/>
    <dgm:cxn modelId="{96B54159-7916-4AD0-AFB8-891D7658821D}" srcId="{65FA2526-7646-4EEF-906E-098B000307DA}" destId="{50ECB8A5-E8F2-427A-AFBC-5467F594A158}" srcOrd="6" destOrd="0" parTransId="{61F3D061-BE35-46BB-BAA2-0298A9AFCBA8}" sibTransId="{8473C203-F0A9-4DCC-A5CB-C4F49568ED5D}"/>
    <dgm:cxn modelId="{88C24E7A-FB6B-41AC-9717-B7211D2CE971}" srcId="{2E3DA49C-E150-43BF-B9F3-88355C8868A7}" destId="{F6A37D6D-1956-45D6-9CE1-A7AA09BDE3FD}" srcOrd="1" destOrd="0" parTransId="{E0697697-FB9B-49BB-8CD6-59EA2C73B237}" sibTransId="{3421CA2E-BA9F-4790-9E17-8E2CDF037BE8}"/>
    <dgm:cxn modelId="{D0FDB95A-81D1-4B96-A5D1-1F6503BBB638}" srcId="{0B648B4D-FE73-46D5-9F05-E962D4059140}" destId="{16C35819-C7F3-4552-A66C-3A7900586E59}" srcOrd="4" destOrd="0" parTransId="{5E38FA10-ADEF-48DF-A5D2-0865A20665EB}" sibTransId="{368CF1E9-48A5-4FB1-B5CF-609CE16CC772}"/>
    <dgm:cxn modelId="{FBBB4A7C-797E-43A6-AAED-1D856933BE18}" type="presOf" srcId="{05B9865C-F827-4260-894C-EDD7137A6D53}" destId="{9241F825-F1B4-4F86-A858-E6C461B95164}" srcOrd="0" destOrd="4" presId="urn:microsoft.com/office/officeart/2005/8/layout/hProcess7"/>
    <dgm:cxn modelId="{3AE1B07F-2438-404A-886E-668E1C2E5721}" srcId="{2CDACE79-DF70-4843-80C0-537DDDA1737A}" destId="{36A896C8-ECAE-42D2-AC20-9685665A066F}" srcOrd="4" destOrd="0" parTransId="{50453F5B-31AE-4E82-A6AA-E06BE596918B}" sibTransId="{FB515608-FDB7-43FF-9765-DC7A702C2FB1}"/>
    <dgm:cxn modelId="{3CAFDA7F-0731-4A2E-8AC3-07541ABD3C06}" type="presOf" srcId="{2E3DA49C-E150-43BF-B9F3-88355C8868A7}" destId="{F7382E1F-1EBD-4EB8-B522-28A2A3781108}" srcOrd="0" destOrd="1" presId="urn:microsoft.com/office/officeart/2005/8/layout/hProcess7"/>
    <dgm:cxn modelId="{FAA5FA83-5E0E-44D7-8170-2D7973F07B97}" type="presOf" srcId="{66B13C6E-06F5-4538-B3A7-EF5697100D73}" destId="{F7382E1F-1EBD-4EB8-B522-28A2A3781108}" srcOrd="0" destOrd="5" presId="urn:microsoft.com/office/officeart/2005/8/layout/hProcess7"/>
    <dgm:cxn modelId="{2235C788-7DDA-43A2-B8BC-6BB90F94FF61}" type="presOf" srcId="{223FB32C-003F-4785-A27E-A50146BB8BCB}" destId="{F7382E1F-1EBD-4EB8-B522-28A2A3781108}" srcOrd="0" destOrd="6" presId="urn:microsoft.com/office/officeart/2005/8/layout/hProcess7"/>
    <dgm:cxn modelId="{D5FBD189-167B-470D-9CCD-8FF131543F59}" type="presOf" srcId="{0B648B4D-FE73-46D5-9F05-E962D4059140}" destId="{9241F825-F1B4-4F86-A858-E6C461B95164}" srcOrd="0" destOrd="2" presId="urn:microsoft.com/office/officeart/2005/8/layout/hProcess7"/>
    <dgm:cxn modelId="{A6BD418A-986B-4527-B2C9-850756AF1867}" type="presOf" srcId="{0935B644-72E7-4768-B058-C4AE84CEFF0C}" destId="{8C6FA630-B305-443F-AB85-4B4513436BD0}" srcOrd="0" destOrd="11" presId="urn:microsoft.com/office/officeart/2005/8/layout/hProcess7"/>
    <dgm:cxn modelId="{8BD45B8B-8713-4FF6-B06E-BAA29D13E47F}" type="presOf" srcId="{9E75D2AC-CF39-434A-83D8-EDFD238AB06B}" destId="{8C6FA630-B305-443F-AB85-4B4513436BD0}" srcOrd="0" destOrd="5" presId="urn:microsoft.com/office/officeart/2005/8/layout/hProcess7"/>
    <dgm:cxn modelId="{2C17F18D-1B43-4718-A891-18562F2636A4}" type="presOf" srcId="{50AD9935-DF64-49D6-8BE7-CEA6125C5913}" destId="{BEC0F083-4F14-4894-9989-003BEAA1EE5A}" srcOrd="0" destOrd="1" presId="urn:microsoft.com/office/officeart/2005/8/layout/hProcess7"/>
    <dgm:cxn modelId="{EF8F848F-AF26-41B9-81B1-6213C5D696FA}" srcId="{0B648B4D-FE73-46D5-9F05-E962D4059140}" destId="{59022ECF-07B4-42D2-B338-DA985FB5E65C}" srcOrd="7" destOrd="0" parTransId="{BD3CD384-8A8C-4ADB-8555-580BCF2825DB}" sibTransId="{60630FB1-871D-4FE5-A98A-521EED5F20D7}"/>
    <dgm:cxn modelId="{4E3AB191-B23E-4166-A8E7-6AF4B9B46136}" type="presOf" srcId="{BFF307D6-ABD0-41C2-B05C-48F44EF20F4C}" destId="{9DFAB9D8-8D50-4B86-BED7-A72D92620B46}" srcOrd="1" destOrd="0" presId="urn:microsoft.com/office/officeart/2005/8/layout/hProcess7"/>
    <dgm:cxn modelId="{7AABF095-5147-4909-A85F-D59EC9A9BD96}" srcId="{0B648B4D-FE73-46D5-9F05-E962D4059140}" destId="{78B9D359-9DC8-49A3-A927-EADB5EDD7CA1}" srcOrd="12" destOrd="0" parTransId="{D09A09CE-11AB-419E-B46D-E4A1EA093092}" sibTransId="{F0DCB91B-723E-4691-AE02-E7140E4B30D6}"/>
    <dgm:cxn modelId="{94FE3996-70AC-4810-8159-4B1CA7A479AF}" type="presOf" srcId="{06BFB033-18F5-4198-BB7C-2B2ED9F659AC}" destId="{F7382E1F-1EBD-4EB8-B522-28A2A3781108}" srcOrd="0" destOrd="2" presId="urn:microsoft.com/office/officeart/2005/8/layout/hProcess7"/>
    <dgm:cxn modelId="{38DCCE99-01A6-4392-A639-680231B19D52}" type="presOf" srcId="{15CBA200-64E5-42A5-A1E1-9A296E4375D0}" destId="{9241F825-F1B4-4F86-A858-E6C461B95164}" srcOrd="0" destOrd="5" presId="urn:microsoft.com/office/officeart/2005/8/layout/hProcess7"/>
    <dgm:cxn modelId="{EA6F4B9A-73B0-4E1A-A614-636008C6D97C}" type="presOf" srcId="{2D288C69-FE82-4407-84FB-437FBC7B43B0}" destId="{A4B0A6A7-0897-45BC-99FD-E903215EFB65}" srcOrd="1" destOrd="0" presId="urn:microsoft.com/office/officeart/2005/8/layout/hProcess7"/>
    <dgm:cxn modelId="{2DDF819F-71D4-49C1-B17D-E494AF5A1E7A}" type="presOf" srcId="{34570374-FD57-4479-86A3-436EE4061096}" destId="{8C6FA630-B305-443F-AB85-4B4513436BD0}" srcOrd="0" destOrd="4" presId="urn:microsoft.com/office/officeart/2005/8/layout/hProcess7"/>
    <dgm:cxn modelId="{E6C76FA1-053E-4010-A330-246731C63629}" type="presOf" srcId="{540A22D6-CFEB-477F-8F78-A74BCC7E9E21}" destId="{BEC0F083-4F14-4894-9989-003BEAA1EE5A}" srcOrd="0" destOrd="9" presId="urn:microsoft.com/office/officeart/2005/8/layout/hProcess7"/>
    <dgm:cxn modelId="{6AA79CA1-664E-48D4-B5E9-365661755314}" srcId="{2D288C69-FE82-4407-84FB-437FBC7B43B0}" destId="{DBC5C76C-D478-4452-8DBF-C4D2111F1E02}" srcOrd="0" destOrd="0" parTransId="{884C86B1-CD88-4564-8716-F6808CB6D4BF}" sibTransId="{2BD01C0B-8CCD-4D9D-983A-A50BC37593D9}"/>
    <dgm:cxn modelId="{07955CA4-3D16-49A4-83A8-39E1D7B7AD28}" type="presOf" srcId="{605FFA0E-8345-4C51-A55E-908B669B4888}" destId="{5011AD4A-2498-40D9-8174-B49D5D0CF8FA}" srcOrd="0" destOrd="0" presId="urn:microsoft.com/office/officeart/2005/8/layout/hProcess7"/>
    <dgm:cxn modelId="{C67F13AB-EF75-4EDD-868D-18209C7D693A}" srcId="{50AD9935-DF64-49D6-8BE7-CEA6125C5913}" destId="{E500E5DA-754D-4511-8CD0-A62F6529C8A1}" srcOrd="9" destOrd="0" parTransId="{DF4CFD98-96D4-47FD-9587-4C2559B73775}" sibTransId="{671A248C-67B7-463A-BEF4-D5AA94BB92AD}"/>
    <dgm:cxn modelId="{041F59AB-C095-4E5C-BAD2-18E8F1D905EC}" type="presOf" srcId="{0D9FF7A4-858E-48D5-B1CB-25BE993FDE9D}" destId="{8C6FA630-B305-443F-AB85-4B4513436BD0}" srcOrd="0" destOrd="6" presId="urn:microsoft.com/office/officeart/2005/8/layout/hProcess7"/>
    <dgm:cxn modelId="{7DF891AD-1ED4-4651-AB53-1BCD02317467}" type="presOf" srcId="{9344F405-77F8-4338-A058-E4F4B6226402}" destId="{8C6FA630-B305-443F-AB85-4B4513436BD0}" srcOrd="0" destOrd="10" presId="urn:microsoft.com/office/officeart/2005/8/layout/hProcess7"/>
    <dgm:cxn modelId="{E4FDD4AF-D6AC-434D-A41D-0A94AE7B5A26}" type="presOf" srcId="{989E09DF-42A7-4BAC-ABB1-BD078F0EA70C}" destId="{8C6FA630-B305-443F-AB85-4B4513436BD0}" srcOrd="0" destOrd="1" presId="urn:microsoft.com/office/officeart/2005/8/layout/hProcess7"/>
    <dgm:cxn modelId="{EE4E9CB1-7DC2-4FD8-8704-FE394A3F8225}" srcId="{2E3DA49C-E150-43BF-B9F3-88355C8868A7}" destId="{223FB32C-003F-4785-A27E-A50146BB8BCB}" srcOrd="4" destOrd="0" parTransId="{8AB195BB-64E5-4006-BB90-658AAD3116A6}" sibTransId="{057385A5-110A-4937-BD43-6984732BA5B9}"/>
    <dgm:cxn modelId="{CC27ECB1-21A3-468F-A648-6196994A9D25}" srcId="{0B648B4D-FE73-46D5-9F05-E962D4059140}" destId="{FC8F5700-ED0B-44E9-86A9-F3B818197C1F}" srcOrd="11" destOrd="0" parTransId="{6766B7F7-720F-4C51-8A06-9BAD97A27B07}" sibTransId="{C0D2860D-004B-41E2-94A8-21B8BA98362D}"/>
    <dgm:cxn modelId="{4A7738B3-6E57-4861-9A3E-B2359D121FE8}" type="presOf" srcId="{CBA4A318-4747-436A-92D4-2150FAC16564}" destId="{8C6FA630-B305-443F-AB85-4B4513436BD0}" srcOrd="0" destOrd="14" presId="urn:microsoft.com/office/officeart/2005/8/layout/hProcess7"/>
    <dgm:cxn modelId="{606538B4-2FCB-4722-B675-266AE0B51B23}" srcId="{50AD9935-DF64-49D6-8BE7-CEA6125C5913}" destId="{B4752E2A-4515-437C-B356-B142EEFD4238}" srcOrd="6" destOrd="0" parTransId="{B4FA3AB6-BAC9-47C4-8DC6-F8E3D26251FA}" sibTransId="{4C2D0F9D-EE0C-482C-8B00-63DBBC83F5C6}"/>
    <dgm:cxn modelId="{C5E43CB6-FBF9-4B88-9E85-67AFB288CE28}" srcId="{2CDACE79-DF70-4843-80C0-537DDDA1737A}" destId="{2D288C69-FE82-4407-84FB-437FBC7B43B0}" srcOrd="3" destOrd="0" parTransId="{FC2DA9A6-E098-4787-AB11-E9E3ACE1CAE8}" sibTransId="{65F5E1AB-EA9F-492C-8854-61AAE273D77F}"/>
    <dgm:cxn modelId="{1677D4B7-9F22-4B32-B916-7C3CEC4C0039}" srcId="{0B648B4D-FE73-46D5-9F05-E962D4059140}" destId="{05B9865C-F827-4260-894C-EDD7137A6D53}" srcOrd="1" destOrd="0" parTransId="{C3871475-E121-4A3E-855A-620A4780551E}" sibTransId="{1EAC12C2-6A15-4D77-8F5A-6A66985D3CEB}"/>
    <dgm:cxn modelId="{612846BB-294A-4307-9A2F-AAAADAF1309C}" type="presOf" srcId="{485B8E62-FCE4-4091-9BB8-DEFFADF83DD0}" destId="{9241F825-F1B4-4F86-A858-E6C461B95164}" srcOrd="0" destOrd="3" presId="urn:microsoft.com/office/officeart/2005/8/layout/hProcess7"/>
    <dgm:cxn modelId="{426BCBBB-C0D9-4D91-94FB-49603CC2CDBF}" srcId="{0DB7C736-683C-4963-8A84-CAC8701A3D46}" destId="{2E3DA49C-E150-43BF-B9F3-88355C8868A7}" srcOrd="1" destOrd="0" parTransId="{40EC8422-E447-4E69-819D-1A3C0C9523D6}" sibTransId="{A2D17BB9-3CAD-4CFB-B4D6-E2F9439583DE}"/>
    <dgm:cxn modelId="{E4B84BBC-522B-4C87-A170-5FF96ECD02F9}" srcId="{0B648B4D-FE73-46D5-9F05-E962D4059140}" destId="{EB5C0BAD-D33B-4865-9AC1-B9E484908913}" srcOrd="5" destOrd="0" parTransId="{7544E318-16E7-4F62-98BC-7F1B693A3678}" sibTransId="{BD1BA85D-9980-4F08-8F93-6719FE5DC19D}"/>
    <dgm:cxn modelId="{8AD1A0BC-FED8-43C9-80C9-6DD373131054}" type="presOf" srcId="{A88FD7BE-86DE-4DAA-8B2E-A8D4DC979166}" destId="{BEC0F083-4F14-4894-9989-003BEAA1EE5A}" srcOrd="0" destOrd="5" presId="urn:microsoft.com/office/officeart/2005/8/layout/hProcess7"/>
    <dgm:cxn modelId="{D31C4DBE-7CC8-4C09-A1BC-00DB9C81830A}" type="presOf" srcId="{E1DEC580-127E-4B0C-BFFD-6D1875C16DBC}" destId="{9241F825-F1B4-4F86-A858-E6C461B95164}" srcOrd="0" destOrd="1" presId="urn:microsoft.com/office/officeart/2005/8/layout/hProcess7"/>
    <dgm:cxn modelId="{DE5035C2-2AFC-45CB-98C3-E6F60866A5B5}" srcId="{0B648B4D-FE73-46D5-9F05-E962D4059140}" destId="{11B6AE8F-1387-43F3-B145-313D96FE931C}" srcOrd="13" destOrd="0" parTransId="{E5063234-8D84-49E9-9A6A-16768BC539BC}" sibTransId="{2F41B38E-CF88-4057-B253-9475A51342CE}"/>
    <dgm:cxn modelId="{0209F8C2-0585-4B0B-8149-5737628431AE}" type="presOf" srcId="{11B6AE8F-1387-43F3-B145-313D96FE931C}" destId="{9241F825-F1B4-4F86-A858-E6C461B95164}" srcOrd="0" destOrd="16" presId="urn:microsoft.com/office/officeart/2005/8/layout/hProcess7"/>
    <dgm:cxn modelId="{CB8096C7-5154-4EFB-8620-5411385CAB16}" srcId="{0B648B4D-FE73-46D5-9F05-E962D4059140}" destId="{9B1FC4D4-A32D-4FC2-BD82-4122A067C0E9}" srcOrd="6" destOrd="0" parTransId="{60AFABC0-0DAB-45A6-B882-900430A92530}" sibTransId="{0ADEB65C-FF67-4C43-ABD4-16F187FAA6DA}"/>
    <dgm:cxn modelId="{35790FCA-59EB-454F-867D-DCFEA7DCDB58}" srcId="{65FA2526-7646-4EEF-906E-098B000307DA}" destId="{0D9FF7A4-858E-48D5-B1CB-25BE993FDE9D}" srcOrd="3" destOrd="0" parTransId="{92CD3122-9846-47EF-8173-1CD77F88ADC8}" sibTransId="{C2280EE5-7453-4D64-8868-C78D2AE9911E}"/>
    <dgm:cxn modelId="{5F1D2ECC-397F-4F0B-AAAB-3A0D3AF4BBA5}" type="presOf" srcId="{BFF307D6-ABD0-41C2-B05C-48F44EF20F4C}" destId="{D859E57F-4431-4A00-8AE1-1F1AE824FC50}" srcOrd="0" destOrd="0" presId="urn:microsoft.com/office/officeart/2005/8/layout/hProcess7"/>
    <dgm:cxn modelId="{E90AE4D0-C93A-40DF-8262-DEEF6389A5E6}" srcId="{2D288C69-FE82-4407-84FB-437FBC7B43B0}" destId="{E1DEC580-127E-4B0C-BFFD-6D1875C16DBC}" srcOrd="1" destOrd="0" parTransId="{77F6447C-A0E3-4185-BA15-39B0BC00B0CD}" sibTransId="{AD68F6A3-1D4D-4269-8CDC-D821AFB1CDCA}"/>
    <dgm:cxn modelId="{363D53D2-7F7A-4216-811D-B1B3ADD90A7D}" srcId="{50AD9935-DF64-49D6-8BE7-CEA6125C5913}" destId="{A88FD7BE-86DE-4DAA-8B2E-A8D4DC979166}" srcOrd="3" destOrd="0" parTransId="{BFE2BEF9-DEC7-49D4-8D85-2F3FA59BFA59}" sibTransId="{AB544954-5026-4CFA-8125-EDCC6E85C132}"/>
    <dgm:cxn modelId="{CC7001D6-0E69-41D6-889F-28E216A8022D}" type="presOf" srcId="{8A3BB079-8D77-4065-9177-C48D78B798C8}" destId="{8C6FA630-B305-443F-AB85-4B4513436BD0}" srcOrd="0" destOrd="13" presId="urn:microsoft.com/office/officeart/2005/8/layout/hProcess7"/>
    <dgm:cxn modelId="{FC29D3D6-F098-41CF-9F35-8C07A0237602}" srcId="{50AD9935-DF64-49D6-8BE7-CEA6125C5913}" destId="{4E62689D-4014-41A8-83B5-0F59C3E4B1E6}" srcOrd="8" destOrd="0" parTransId="{69CA739E-9605-4086-A1F3-A58D068EB7C7}" sibTransId="{029B10D1-281B-4B2D-86BE-880D3B2D62C7}"/>
    <dgm:cxn modelId="{85CD55DA-24F4-42C4-9B5F-D6F3098C204C}" srcId="{2E3DA49C-E150-43BF-B9F3-88355C8868A7}" destId="{66B13C6E-06F5-4538-B3A7-EF5697100D73}" srcOrd="3" destOrd="0" parTransId="{4C6ADEB5-C97D-4BCE-BF5C-9F8F37AE24D8}" sibTransId="{FA4CA1AB-76E3-4D1E-8EC0-4BE8798B679A}"/>
    <dgm:cxn modelId="{F8F57AE2-7070-4136-9249-92C2D3088046}" srcId="{65FA2526-7646-4EEF-906E-098B000307DA}" destId="{CBA4A318-4747-436A-92D4-2150FAC16564}" srcOrd="11" destOrd="0" parTransId="{670B71C5-1CD8-473D-9C35-974D9113DECF}" sibTransId="{1B4528F5-1055-42F0-BE4B-CBDB482913CC}"/>
    <dgm:cxn modelId="{6B0FADE4-6D8E-419E-ACE5-835F260AC5D8}" srcId="{65FA2526-7646-4EEF-906E-098B000307DA}" destId="{9344F405-77F8-4338-A058-E4F4B6226402}" srcOrd="7" destOrd="0" parTransId="{AB262DD0-21C2-48D8-AE60-A040B8967A11}" sibTransId="{F77312D7-5945-476B-9FB1-D53102AC45BF}"/>
    <dgm:cxn modelId="{A7E045E5-36B4-4CA3-BF76-573FC549DFA5}" srcId="{65FA2526-7646-4EEF-906E-098B000307DA}" destId="{EFE3310F-D3EB-4E6B-816F-C93D4D72C47C}" srcOrd="4" destOrd="0" parTransId="{EB15F5B0-D527-4E89-A9E6-6E399CE52FB7}" sibTransId="{C6CD07FC-8F0F-4D6F-A566-F08511ACFDE5}"/>
    <dgm:cxn modelId="{5C898DE5-8CAE-4264-AE5C-18CF9EBBAF61}" type="presOf" srcId="{65FA2526-7646-4EEF-906E-098B000307DA}" destId="{8C6FA630-B305-443F-AB85-4B4513436BD0}" srcOrd="0" destOrd="2" presId="urn:microsoft.com/office/officeart/2005/8/layout/hProcess7"/>
    <dgm:cxn modelId="{04C849E6-9B18-4AA8-81DD-0EC82074A68D}" type="presOf" srcId="{37A5EC98-6282-4CE6-80FA-B492B3F9A971}" destId="{F7382E1F-1EBD-4EB8-B522-28A2A3781108}" srcOrd="0" destOrd="0" presId="urn:microsoft.com/office/officeart/2005/8/layout/hProcess7"/>
    <dgm:cxn modelId="{FC9A61ED-4CE5-40E5-B9C9-2F1F1B747ACD}" type="presOf" srcId="{2D288C69-FE82-4407-84FB-437FBC7B43B0}" destId="{4A804BFB-717B-4A10-8332-823130415FC5}" srcOrd="0" destOrd="0" presId="urn:microsoft.com/office/officeart/2005/8/layout/hProcess7"/>
    <dgm:cxn modelId="{BC2A36EF-0BA0-4F41-84C3-A597F55F5BD3}" srcId="{50AD9935-DF64-49D6-8BE7-CEA6125C5913}" destId="{BA6E6A6A-DF8C-452E-B8D1-181A10922B3E}" srcOrd="0" destOrd="0" parTransId="{A51706AC-3FBE-4619-901D-9644A44C345B}" sibTransId="{B34F9B65-BF87-44D7-AE01-A068CC53BDB8}"/>
    <dgm:cxn modelId="{FE43E2F0-BC45-4C9E-9976-D25AFFDF24FC}" srcId="{BFF307D6-ABD0-41C2-B05C-48F44EF20F4C}" destId="{65FA2526-7646-4EEF-906E-098B000307DA}" srcOrd="2" destOrd="0" parTransId="{0BAF4CB1-C537-40AA-85F3-8F6C00ED95DB}" sibTransId="{701A0E23-879F-458C-B57D-3CC42FB0452A}"/>
    <dgm:cxn modelId="{F0B438F1-8A13-47E3-AE97-57D02F1F441F}" type="presOf" srcId="{50ECB8A5-E8F2-427A-AFBC-5467F594A158}" destId="{8C6FA630-B305-443F-AB85-4B4513436BD0}" srcOrd="0" destOrd="9" presId="urn:microsoft.com/office/officeart/2005/8/layout/hProcess7"/>
    <dgm:cxn modelId="{9E711BF2-E336-4BBB-824E-B393C13E2DCC}" type="presOf" srcId="{4E62689D-4014-41A8-83B5-0F59C3E4B1E6}" destId="{BEC0F083-4F14-4894-9989-003BEAA1EE5A}" srcOrd="0" destOrd="10" presId="urn:microsoft.com/office/officeart/2005/8/layout/hProcess7"/>
    <dgm:cxn modelId="{C81DFAF6-020D-47D0-B93B-857ECB72DC70}" type="presOf" srcId="{3E30FFA6-EB1B-4B2A-BA18-2AC15E0F9632}" destId="{BEC0F083-4F14-4894-9989-003BEAA1EE5A}" srcOrd="0" destOrd="6" presId="urn:microsoft.com/office/officeart/2005/8/layout/hProcess7"/>
    <dgm:cxn modelId="{257BEAF8-9A72-4939-AFD9-EE4007B79FB7}" srcId="{65FA2526-7646-4EEF-906E-098B000307DA}" destId="{0935B644-72E7-4768-B058-C4AE84CEFF0C}" srcOrd="8" destOrd="0" parTransId="{00D86992-5D37-4F81-A805-BCCC15526101}" sibTransId="{380CE6A2-7453-4367-8B50-19137EBFE85C}"/>
    <dgm:cxn modelId="{51C739F9-E520-4193-AF98-FD3CD3A0C3E5}" type="presOf" srcId="{EB5C0BAD-D33B-4865-9AC1-B9E484908913}" destId="{9241F825-F1B4-4F86-A858-E6C461B95164}" srcOrd="0" destOrd="8"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582220A8-1CB6-45BD-A82C-59B7C18BC42E}" type="presParOf" srcId="{5268E94D-D9C9-47E1-97A3-6852D0C65F75}" destId="{8C6FA630-B305-443F-AB85-4B4513436BD0}"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AF62BBCB-B47A-4E00-89B8-9967276E71E7}" type="presParOf" srcId="{93E47080-4556-40A9-9E79-73465B008175}" destId="{801372C7-0B8A-45C8-BDA4-C07659161537}" srcOrd="4"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BAFA0F6C-8302-4D53-8465-01291D1E4796}" type="presParOf" srcId="{801372C7-0B8A-45C8-BDA4-C07659161537}" destId="{BEC0F083-4F14-4894-9989-003BEAA1EE5A}" srcOrd="2" destOrd="0" presId="urn:microsoft.com/office/officeart/2005/8/layout/hProcess7"/>
    <dgm:cxn modelId="{CC36E708-2CAC-4500-BA33-C93DB2BA9E4E}" type="presParOf" srcId="{93E47080-4556-40A9-9E79-73465B008175}" destId="{9AE37F53-2FAD-4AFC-9F32-62773104B5DF}" srcOrd="5" destOrd="0" presId="urn:microsoft.com/office/officeart/2005/8/layout/hProcess7"/>
    <dgm:cxn modelId="{3D96131C-5879-46C3-B838-20DED3078CBF}" type="presParOf" srcId="{93E47080-4556-40A9-9E79-73465B008175}" destId="{019514EB-0A06-4808-9A9B-1049E020AE61}" srcOrd="6"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7" destOrd="0" presId="urn:microsoft.com/office/officeart/2005/8/layout/hProcess7"/>
    <dgm:cxn modelId="{96D0C288-B342-441B-BBA5-6F60B911F4D9}" type="presParOf" srcId="{93E47080-4556-40A9-9E79-73465B008175}" destId="{4CB36EEE-CFDF-4BE3-B339-8D3F17728BA6}" srcOrd="8" destOrd="0" presId="urn:microsoft.com/office/officeart/2005/8/layout/hProcess7"/>
    <dgm:cxn modelId="{D04E05CF-0746-47DF-B6EA-E0F3322546CD}" type="presParOf" srcId="{4CB36EEE-CFDF-4BE3-B339-8D3F17728BA6}" destId="{012E55B7-ADB2-4DE1-AE9B-7708CD4EEBF2}" srcOrd="0" destOrd="0" presId="urn:microsoft.com/office/officeart/2005/8/layout/hProcess7"/>
    <dgm:cxn modelId="{C9640E3F-6B4A-4A58-B424-0FBEA22092DE}" type="presParOf" srcId="{4CB36EEE-CFDF-4BE3-B339-8D3F17728BA6}" destId="{C9C92995-37FF-47DC-9AEE-1DD2A8ABF0E9}" srcOrd="1" destOrd="0" presId="urn:microsoft.com/office/officeart/2005/8/layout/hProcess7"/>
    <dgm:cxn modelId="{FD2D196F-F070-487A-8C45-935B40EEEF80}" type="presParOf" srcId="{4CB36EEE-CFDF-4BE3-B339-8D3F17728BA6}" destId="{F7382E1F-1EBD-4EB8-B522-28A2A3781108}" srcOrd="2" destOrd="0" presId="urn:microsoft.com/office/officeart/2005/8/layout/hProcess7"/>
    <dgm:cxn modelId="{72CD80C6-272F-4217-913B-87422257DF99}" type="presParOf" srcId="{93E47080-4556-40A9-9E79-73465B008175}" destId="{C43E7E62-D989-4EE9-AF40-16FD5BC84EB7}" srcOrd="9" destOrd="0" presId="urn:microsoft.com/office/officeart/2005/8/layout/hProcess7"/>
    <dgm:cxn modelId="{524272C3-6C86-438C-8C84-76258BB604D6}" type="presParOf" srcId="{93E47080-4556-40A9-9E79-73465B008175}" destId="{EDE812CD-4D70-4848-945B-C0354D6DAAA9}" srcOrd="10" destOrd="0" presId="urn:microsoft.com/office/officeart/2005/8/layout/hProcess7"/>
    <dgm:cxn modelId="{6ABD5882-E95F-4F8C-B662-D0398902C952}" type="presParOf" srcId="{EDE812CD-4D70-4848-945B-C0354D6DAAA9}" destId="{AFF51162-F738-490F-A33A-FABED5D1447A}" srcOrd="0" destOrd="0" presId="urn:microsoft.com/office/officeart/2005/8/layout/hProcess7"/>
    <dgm:cxn modelId="{3F4D2AAD-A12D-48E3-8A44-61B4785A4E16}" type="presParOf" srcId="{EDE812CD-4D70-4848-945B-C0354D6DAAA9}" destId="{8643289B-1E52-44DB-96F5-9248B95C4AED}" srcOrd="1" destOrd="0" presId="urn:microsoft.com/office/officeart/2005/8/layout/hProcess7"/>
    <dgm:cxn modelId="{D3E46489-1E6C-4619-A584-19D8A3904677}" type="presParOf" srcId="{EDE812CD-4D70-4848-945B-C0354D6DAAA9}" destId="{24EF28A1-4EBF-4598-AB59-6B58FBD3ED36}" srcOrd="2" destOrd="0" presId="urn:microsoft.com/office/officeart/2005/8/layout/hProcess7"/>
    <dgm:cxn modelId="{0127B32D-3A4D-4B60-AA08-39DA93EE5C4E}" type="presParOf" srcId="{93E47080-4556-40A9-9E79-73465B008175}" destId="{E9AAA4EA-DA81-450C-AFBF-89A2F60629E3}" srcOrd="11" destOrd="0" presId="urn:microsoft.com/office/officeart/2005/8/layout/hProcess7"/>
    <dgm:cxn modelId="{198F7FDC-FBD8-4C51-84B0-5BED57D576FA}" type="presParOf" srcId="{93E47080-4556-40A9-9E79-73465B008175}" destId="{DCC6AC3E-AFF7-4BA0-99A1-D00D3497566C}" srcOrd="12" destOrd="0" presId="urn:microsoft.com/office/officeart/2005/8/layout/hProcess7"/>
    <dgm:cxn modelId="{DE4146AC-6D1B-45E9-807A-AF8FAD59CE81}" type="presParOf" srcId="{DCC6AC3E-AFF7-4BA0-99A1-D00D3497566C}" destId="{4A804BFB-717B-4A10-8332-823130415FC5}" srcOrd="0" destOrd="0" presId="urn:microsoft.com/office/officeart/2005/8/layout/hProcess7"/>
    <dgm:cxn modelId="{075AB62F-7D8E-4E84-80CB-0CAFEE9333AE}" type="presParOf" srcId="{DCC6AC3E-AFF7-4BA0-99A1-D00D3497566C}" destId="{A4B0A6A7-0897-45BC-99FD-E903215EFB65}" srcOrd="1" destOrd="0" presId="urn:microsoft.com/office/officeart/2005/8/layout/hProcess7"/>
    <dgm:cxn modelId="{163111DB-AEE5-4F20-8AA7-ED4C339D0251}" type="presParOf" srcId="{DCC6AC3E-AFF7-4BA0-99A1-D00D3497566C}" destId="{9241F825-F1B4-4F86-A858-E6C461B95164}" srcOrd="2" destOrd="0" presId="urn:microsoft.com/office/officeart/2005/8/layout/hProcess7"/>
    <dgm:cxn modelId="{470A6F67-CDB1-4C24-93FA-D7BE6730390E}" type="presParOf" srcId="{93E47080-4556-40A9-9E79-73465B008175}" destId="{6353888D-FF55-4A69-8B8B-DB228CE13F1A}" srcOrd="13" destOrd="0" presId="urn:microsoft.com/office/officeart/2005/8/layout/hProcess7"/>
    <dgm:cxn modelId="{7029C36F-A632-4DE6-B577-F22DEF3394D1}" type="presParOf" srcId="{93E47080-4556-40A9-9E79-73465B008175}" destId="{2AAAC869-BB62-4C6F-BB1D-C5FD60EFEC03}" srcOrd="14" destOrd="0" presId="urn:microsoft.com/office/officeart/2005/8/layout/hProcess7"/>
    <dgm:cxn modelId="{17262FA9-AE6E-4D97-ADC8-93BB3CF84E7B}" type="presParOf" srcId="{2AAAC869-BB62-4C6F-BB1D-C5FD60EFEC03}" destId="{60B8AAA0-2880-4D7F-9ADA-3BCBAEFA51D1}" srcOrd="0" destOrd="0" presId="urn:microsoft.com/office/officeart/2005/8/layout/hProcess7"/>
    <dgm:cxn modelId="{6634313C-F7FD-41E3-BAF3-ED042C66AFCF}" type="presParOf" srcId="{2AAAC869-BB62-4C6F-BB1D-C5FD60EFEC03}" destId="{9D5267BC-84C2-4B14-8060-51E8CECD0D57}" srcOrd="1" destOrd="0" presId="urn:microsoft.com/office/officeart/2005/8/layout/hProcess7"/>
    <dgm:cxn modelId="{D83C11FD-E607-4648-864C-6D7CB20C8E71}" type="presParOf" srcId="{2AAAC869-BB62-4C6F-BB1D-C5FD60EFEC03}" destId="{6BE65169-D698-42DA-824D-E54B1752ABCC}" srcOrd="2" destOrd="0" presId="urn:microsoft.com/office/officeart/2005/8/layout/hProcess7"/>
    <dgm:cxn modelId="{0D98F741-4719-4E57-8170-2831923BDF8E}" type="presParOf" srcId="{93E47080-4556-40A9-9E79-73465B008175}" destId="{7AB9B967-86C0-4E16-B91E-F419102E3881}" srcOrd="15" destOrd="0" presId="urn:microsoft.com/office/officeart/2005/8/layout/hProcess7"/>
    <dgm:cxn modelId="{558EC6FE-B3F5-4769-9CAF-8B99E9A27D2E}" type="presParOf" srcId="{93E47080-4556-40A9-9E79-73465B008175}" destId="{A7D01649-C35B-4C20-B559-ABA2D122F7CD}" srcOrd="16" destOrd="0" presId="urn:microsoft.com/office/officeart/2005/8/layout/hProcess7"/>
    <dgm:cxn modelId="{E9B6ECDF-61D5-4ADC-85F7-1055783AF64E}" type="presParOf" srcId="{A7D01649-C35B-4C20-B559-ABA2D122F7CD}" destId="{89E788EA-4B9A-46DC-9482-364376D54738}" srcOrd="0" destOrd="0" presId="urn:microsoft.com/office/officeart/2005/8/layout/hProcess7"/>
    <dgm:cxn modelId="{1BCF0C1F-2072-4FA8-9728-6D6B7B607182}" type="presParOf" srcId="{A7D01649-C35B-4C20-B559-ABA2D122F7CD}" destId="{47FC4D51-4E56-4799-B3B3-B4B3E2A4CFF7}" srcOrd="1" destOrd="0" presId="urn:microsoft.com/office/officeart/2005/8/layout/hProcess7"/>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4215" y="117116"/>
          <a:ext cx="1975133" cy="391057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solidFill>
                <a:schemeClr val="bg1"/>
              </a:solidFill>
            </a:rPr>
            <a:t>Leading Occupational Therapy Practice</a:t>
          </a:r>
        </a:p>
      </dsp:txBody>
      <dsp:txXfrm rot="16200000">
        <a:off x="-1401607" y="1522938"/>
        <a:ext cx="3206671" cy="395026"/>
      </dsp:txXfrm>
    </dsp:sp>
    <dsp:sp modelId="{8C6FA630-B305-443F-AB85-4B4513436BD0}">
      <dsp:nvSpPr>
        <dsp:cNvPr id="0" name=""/>
        <dsp:cNvSpPr/>
      </dsp:nvSpPr>
      <dsp:spPr>
        <a:xfrm>
          <a:off x="399241" y="117116"/>
          <a:ext cx="1471474" cy="3910574"/>
        </a:xfrm>
        <a:prstGeom prst="rect">
          <a:avLst/>
        </a:prstGeom>
        <a:solidFill>
          <a:srgbClr val="CC0066"/>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consider the complexities of the profession both nationally and globally, examining the social determinants of health and wellbeing.  </a:t>
          </a:r>
          <a:endParaRPr lang="en-GB" sz="800" b="1" kern="1200">
            <a:solidFill>
              <a:schemeClr val="bg1"/>
            </a:solidFill>
          </a:endParaRPr>
        </a:p>
        <a:p>
          <a:pPr marL="0" lvl="0" indent="0" algn="l" defTabSz="355600">
            <a:lnSpc>
              <a:spcPct val="90000"/>
            </a:lnSpc>
            <a:spcBef>
              <a:spcPct val="0"/>
            </a:spcBef>
            <a:spcAft>
              <a:spcPct val="35000"/>
            </a:spcAft>
            <a:buNone/>
          </a:pPr>
          <a:r>
            <a:rPr lang="en-GB" sz="800" b="0" i="0" kern="1200"/>
            <a:t>They will critically analyse how the profession is changing in response current political, social, and international/national policies and drivers. It will encourage students to see opportunities for entrepreneurship and new practice areas for the profession. The module will emphasise the importance of evidencing practice/articulating significance of occupation to other stakeholders.  </a:t>
          </a:r>
        </a:p>
        <a:p>
          <a:pPr marL="0" lvl="0" indent="0" algn="l" defTabSz="355600">
            <a:lnSpc>
              <a:spcPct val="90000"/>
            </a:lnSpc>
            <a:spcBef>
              <a:spcPct val="0"/>
            </a:spcBef>
            <a:spcAft>
              <a:spcPct val="35000"/>
            </a:spcAft>
            <a:buFont typeface="Arial" panose="020B0604020202020204" pitchFamily="34" charset="0"/>
            <a:buNone/>
          </a:pPr>
          <a:r>
            <a:rPr lang="en-GB" sz="800" b="0" i="0" kern="1200"/>
            <a:t>Broad cont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ocial determinants of health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ccupational jus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Global south approaches to occupational therap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valuate heath disparities that exist in socie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ontemporary OT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Disaster awarenes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romoting health and wellbe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urrent government policy driver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ntrepreneurship in occupational therap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valuating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Using the literature to assess the value of OT interventions and servic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Using evidence to demonstrate the value of OT interventions to stakeholders </a:t>
          </a:r>
        </a:p>
      </dsp:txBody>
      <dsp:txXfrm>
        <a:off x="399241" y="117116"/>
        <a:ext cx="1471474" cy="3910574"/>
      </dsp:txXfrm>
    </dsp:sp>
    <dsp:sp modelId="{5011AD4A-2498-40D9-8174-B49D5D0CF8FA}">
      <dsp:nvSpPr>
        <dsp:cNvPr id="0" name=""/>
        <dsp:cNvSpPr/>
      </dsp:nvSpPr>
      <dsp:spPr>
        <a:xfrm>
          <a:off x="2048478" y="117116"/>
          <a:ext cx="1975133" cy="3905407"/>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Transition to Occupational Therapy Practice</a:t>
          </a:r>
          <a:endParaRPr lang="en-GB" sz="1200" b="0" i="0" kern="1200">
            <a:solidFill>
              <a:schemeClr val="bg1"/>
            </a:solidFill>
          </a:endParaRPr>
        </a:p>
      </dsp:txBody>
      <dsp:txXfrm rot="16200000">
        <a:off x="644774" y="1520819"/>
        <a:ext cx="3202434" cy="395026"/>
      </dsp:txXfrm>
    </dsp:sp>
    <dsp:sp modelId="{58F0EAD2-58EA-4925-A4DB-24BA2954086E}">
      <dsp:nvSpPr>
        <dsp:cNvPr id="0" name=""/>
        <dsp:cNvSpPr/>
      </dsp:nvSpPr>
      <dsp:spPr>
        <a:xfrm rot="5400000">
          <a:off x="1889864" y="3091773"/>
          <a:ext cx="348391" cy="296270"/>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EC0F083-4F14-4894-9989-003BEAA1EE5A}">
      <dsp:nvSpPr>
        <dsp:cNvPr id="0" name=""/>
        <dsp:cNvSpPr/>
      </dsp:nvSpPr>
      <dsp:spPr>
        <a:xfrm>
          <a:off x="2443504" y="117116"/>
          <a:ext cx="1471474" cy="3905407"/>
        </a:xfrm>
        <a:prstGeom prst="rect">
          <a:avLst/>
        </a:prstGeom>
        <a:solidFill>
          <a:srgbClr val="CC0066"/>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prepare for their final practice placement and consider their transition from student to practitioner. This will enable studentsto develop into autonomous practitioners, ready for HCPC registration.  </a:t>
          </a:r>
          <a:endParaRPr lang="en-GB" sz="800" b="0" i="0" kern="1200">
            <a:solidFill>
              <a:schemeClr val="bg1"/>
            </a:solidFill>
          </a:endParaRPr>
        </a:p>
        <a:p>
          <a:pPr marL="0" lvl="0" indent="0" algn="l" defTabSz="355600">
            <a:lnSpc>
              <a:spcPct val="90000"/>
            </a:lnSpc>
            <a:spcBef>
              <a:spcPct val="0"/>
            </a:spcBef>
            <a:spcAft>
              <a:spcPct val="35000"/>
            </a:spcAft>
            <a:buFont typeface="Arial" panose="020B0604020202020204" pitchFamily="34" charset="0"/>
            <a:buNone/>
          </a:pPr>
          <a:r>
            <a:rPr lang="en-GB" sz="800" b="0" i="0" kern="1200"/>
            <a:t>Broad content:he wider landscape of health, social care and non -statutory organisation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he wider landscape of health, social care and non-statutory organisation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fessionalism in practice including HCPC standards, RCOT career development framework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elf appraisal audi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flective models and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ntemporary professional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mployability</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elf-manage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utonomous work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upervisory processes and reflection on learning in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ntinuing professional development and portfolio building  </a:t>
          </a:r>
        </a:p>
      </dsp:txBody>
      <dsp:txXfrm>
        <a:off x="2443504" y="117116"/>
        <a:ext cx="1471474" cy="3905407"/>
      </dsp:txXfrm>
    </dsp:sp>
    <dsp:sp modelId="{012E55B7-ADB2-4DE1-AE9B-7708CD4EEBF2}">
      <dsp:nvSpPr>
        <dsp:cNvPr id="0" name=""/>
        <dsp:cNvSpPr/>
      </dsp:nvSpPr>
      <dsp:spPr>
        <a:xfrm>
          <a:off x="4092741" y="117116"/>
          <a:ext cx="1975133" cy="3923112"/>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0" i="0" kern="1200"/>
            <a:t>The Advancing Professional</a:t>
          </a:r>
        </a:p>
      </dsp:txBody>
      <dsp:txXfrm rot="16200000">
        <a:off x="2681778" y="1528078"/>
        <a:ext cx="3216952" cy="395026"/>
      </dsp:txXfrm>
    </dsp:sp>
    <dsp:sp modelId="{0561C6C7-D5AF-46A9-8CF3-6AFC3566AA48}">
      <dsp:nvSpPr>
        <dsp:cNvPr id="0" name=""/>
        <dsp:cNvSpPr/>
      </dsp:nvSpPr>
      <dsp:spPr>
        <a:xfrm rot="5400000">
          <a:off x="3962666" y="3114611"/>
          <a:ext cx="348391" cy="29627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F7382E1F-1EBD-4EB8-B522-28A2A3781108}">
      <dsp:nvSpPr>
        <dsp:cNvPr id="0" name=""/>
        <dsp:cNvSpPr/>
      </dsp:nvSpPr>
      <dsp:spPr>
        <a:xfrm>
          <a:off x="4487768" y="117116"/>
          <a:ext cx="1471474" cy="3923112"/>
        </a:xfrm>
        <a:prstGeom prst="rect">
          <a:avLst/>
        </a:prstGeom>
        <a:solidFill>
          <a:srgbClr val="CC0066"/>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undertake a sustained in-depth piece of independent learning. They will demonstrate a critical understanding and application of appropriate research methods within a piece of work. Individual independent project/dissertation </a:t>
          </a:r>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Char char="•"/>
          </a:pPr>
          <a:r>
            <a:rPr lang="en-GB" sz="800" b="0" i="0" kern="1200"/>
            <a:t>Individual independent project/dissert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reating and contributing to research and evaluation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lication of approaches to research, research methods including improvement and evaluation methodologi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ddressing inclusivity in your research proces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issemination of project outcom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hallenges in applying research outcomes to practice </a:t>
          </a:r>
        </a:p>
      </dsp:txBody>
      <dsp:txXfrm>
        <a:off x="4487768" y="117116"/>
        <a:ext cx="1471474" cy="3923112"/>
      </dsp:txXfrm>
    </dsp:sp>
    <dsp:sp modelId="{4A804BFB-717B-4A10-8332-823130415FC5}">
      <dsp:nvSpPr>
        <dsp:cNvPr id="0" name=""/>
        <dsp:cNvSpPr/>
      </dsp:nvSpPr>
      <dsp:spPr>
        <a:xfrm>
          <a:off x="6137004" y="117116"/>
          <a:ext cx="1975133" cy="3923112"/>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Complexity and Leadership in Professional Practice </a:t>
          </a:r>
        </a:p>
      </dsp:txBody>
      <dsp:txXfrm rot="16200000">
        <a:off x="4726041" y="1528078"/>
        <a:ext cx="3216952" cy="395026"/>
      </dsp:txXfrm>
    </dsp:sp>
    <dsp:sp modelId="{8643289B-1E52-44DB-96F5-9248B95C4AED}">
      <dsp:nvSpPr>
        <dsp:cNvPr id="0" name=""/>
        <dsp:cNvSpPr/>
      </dsp:nvSpPr>
      <dsp:spPr>
        <a:xfrm rot="5400000">
          <a:off x="5993331" y="3124195"/>
          <a:ext cx="348391" cy="29627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9241F825-F1B4-4F86-A858-E6C461B95164}">
      <dsp:nvSpPr>
        <dsp:cNvPr id="0" name=""/>
        <dsp:cNvSpPr/>
      </dsp:nvSpPr>
      <dsp:spPr>
        <a:xfrm>
          <a:off x="6532031" y="117116"/>
          <a:ext cx="1471474" cy="3923112"/>
        </a:xfrm>
        <a:prstGeom prst="rect">
          <a:avLst/>
        </a:prstGeom>
        <a:solidFill>
          <a:srgbClr val="CC0066"/>
        </a:solid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Interprofessional Module</a:t>
          </a:r>
        </a:p>
        <a:p>
          <a:pPr marL="0" lvl="0" indent="0" algn="l" defTabSz="355600">
            <a:lnSpc>
              <a:spcPct val="90000"/>
            </a:lnSpc>
            <a:spcBef>
              <a:spcPct val="0"/>
            </a:spcBef>
            <a:spcAft>
              <a:spcPct val="35000"/>
            </a:spcAft>
            <a:buNone/>
          </a:pPr>
          <a:r>
            <a:rPr lang="en-GB" sz="800" b="0" i="0" kern="1200"/>
            <a:t>Students willdevelop a systematic understanding of leadership and education concepts on practice. They will critically reflect on this in the context of collaboration in health and social care practice. Considering how they can effectively support service users, carers and their families who have complex health and care needs to thrive.  </a:t>
          </a:r>
          <a:endParaRPr lang="en-GB" sz="800" kern="1200"/>
        </a:p>
        <a:p>
          <a:pPr marL="0" lvl="0" indent="0" algn="l" defTabSz="355600">
            <a:lnSpc>
              <a:spcPct val="90000"/>
            </a:lnSpc>
            <a:spcBef>
              <a:spcPct val="0"/>
            </a:spcBef>
            <a:spcAft>
              <a:spcPct val="35000"/>
            </a:spcAft>
            <a:buNone/>
          </a:pPr>
          <a:r>
            <a:rPr lang="en-GB" sz="800" b="0" i="0" kern="1200"/>
            <a:t>Broad cont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ership concepts (including the differences between management, leadership and the role of the critical follower)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ership theories, models and styles most relevant to health and Social care and future employab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elf-awareness and seeing ourselves as leaders; recognising our own personal impact including the role that rank, power and privilege play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nti-Racism and leadership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rofessional cultures and traditional hierarchies within the health and care system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ing psychological safe and inclusive team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Becoming an agent of change, challenging the status quo and raising concer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esilience and acknowledging the wellbeing needs of the workfor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ing sustainabl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ustainable Quality Improvem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Leading, managing and coping with volatility, complexity, uncertainty and ambiguity across servic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ackling inequalities in health and social care through advocacy and education.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ustainability in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y enabled care and digitalisation within integrated care systems </a:t>
          </a:r>
        </a:p>
      </dsp:txBody>
      <dsp:txXfrm>
        <a:off x="6532031" y="117116"/>
        <a:ext cx="1471474" cy="3923112"/>
      </dsp:txXfrm>
    </dsp:sp>
    <dsp:sp modelId="{89E788EA-4B9A-46DC-9482-364376D54738}">
      <dsp:nvSpPr>
        <dsp:cNvPr id="0" name=""/>
        <dsp:cNvSpPr/>
      </dsp:nvSpPr>
      <dsp:spPr>
        <a:xfrm>
          <a:off x="8181267" y="117116"/>
          <a:ext cx="448612" cy="3664101"/>
        </a:xfrm>
        <a:prstGeom prst="roundRect">
          <a:avLst>
            <a:gd name="adj" fmla="val 500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a:t>
          </a:r>
          <a:r>
            <a:rPr lang="en-GB" sz="800" kern="1200">
              <a:solidFill>
                <a:sysClr val="windowText" lastClr="000000"/>
              </a:solidFill>
            </a:rPr>
            <a:t> </a:t>
          </a:r>
          <a:r>
            <a:rPr lang="en-GB" sz="1200" kern="1200">
              <a:solidFill>
                <a:sysClr val="windowText" lastClr="000000"/>
              </a:solidFill>
            </a:rPr>
            <a:t>Learning 4</a:t>
          </a:r>
        </a:p>
      </dsp:txBody>
      <dsp:txXfrm rot="16200000">
        <a:off x="6723847" y="1574536"/>
        <a:ext cx="3004563" cy="89722"/>
      </dsp:txXfrm>
    </dsp:sp>
    <dsp:sp modelId="{9D5267BC-84C2-4B14-8060-51E8CECD0D57}">
      <dsp:nvSpPr>
        <dsp:cNvPr id="0" name=""/>
        <dsp:cNvSpPr/>
      </dsp:nvSpPr>
      <dsp:spPr>
        <a:xfrm rot="5400000">
          <a:off x="8003182" y="3082859"/>
          <a:ext cx="348391" cy="296270"/>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4fae8c28d8f643d9ecd185c146ead10f">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5d7504dbe157f28cd42255e1a8129c"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351C95-F802-489A-A434-B1B6DCB53397}"/>
</file>

<file path=customXml/itemProps2.xml><?xml version="1.0" encoding="utf-8"?>
<ds:datastoreItem xmlns:ds="http://schemas.openxmlformats.org/officeDocument/2006/customXml" ds:itemID="{614B8FDE-8AC5-4C6C-B9E1-4687135CEFD9}">
  <ds:schemaRefs>
    <ds:schemaRef ds:uri="90d5e10e-b2b4-41d7-888d-5afd4e237b51"/>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5152332e-a745-4f10-b3a3-8bb93144d6dc"/>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4.xml><?xml version="1.0" encoding="utf-8"?>
<ds:datastoreItem xmlns:ds="http://schemas.openxmlformats.org/officeDocument/2006/customXml" ds:itemID="{5FF6E1FA-6D66-4794-B8A9-B63F0642DDE3}">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4</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20</cp:revision>
  <cp:lastPrinted>2023-08-14T17:29:00Z</cp:lastPrinted>
  <dcterms:created xsi:type="dcterms:W3CDTF">2025-05-23T17:33:00Z</dcterms:created>
  <dcterms:modified xsi:type="dcterms:W3CDTF">2026-07-02T10:32: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